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3AC8F11" w14:textId="77777777" w:rsidR="00E41F5D" w:rsidRPr="00883D81" w:rsidRDefault="00E41F5D" w:rsidP="003D523D">
      <w:pPr>
        <w:pStyle w:val="Heading1"/>
        <w:rPr>
          <w:rtl/>
        </w:rPr>
      </w:pPr>
    </w:p>
    <w:p w14:paraId="78C7670C" w14:textId="39BD9949" w:rsidR="006768F5" w:rsidRPr="00B274D0" w:rsidRDefault="007D6DAA" w:rsidP="007D6DAA">
      <w:pPr>
        <w:pStyle w:val="Title"/>
        <w:bidi/>
        <w:jc w:val="center"/>
        <w:rPr>
          <w:rFonts w:cs="B Nazanin"/>
          <w:sz w:val="40"/>
          <w:rtl/>
        </w:rPr>
      </w:pPr>
      <w:r w:rsidRPr="00B274D0">
        <w:rPr>
          <w:rFonts w:cs="B Nazanin" w:hint="cs"/>
          <w:sz w:val="40"/>
          <w:rtl/>
        </w:rPr>
        <w:t>شناسنامه</w:t>
      </w:r>
      <w:r w:rsidR="00E41F5D" w:rsidRPr="00B274D0">
        <w:rPr>
          <w:rFonts w:cs="B Nazanin"/>
          <w:sz w:val="40"/>
          <w:rtl/>
        </w:rPr>
        <w:t xml:space="preserve"> وب</w:t>
      </w:r>
      <w:r w:rsidR="00FA0265">
        <w:rPr>
          <w:rFonts w:cs="B Nazanin"/>
          <w:sz w:val="40"/>
        </w:rPr>
        <w:t>‌</w:t>
      </w:r>
      <w:r w:rsidR="00E41F5D" w:rsidRPr="00B274D0">
        <w:rPr>
          <w:rFonts w:cs="B Nazanin"/>
          <w:sz w:val="40"/>
          <w:rtl/>
        </w:rPr>
        <w:t xml:space="preserve">سرویس </w:t>
      </w:r>
      <w:r w:rsidRPr="00B274D0">
        <w:rPr>
          <w:rFonts w:cs="B Nazanin" w:hint="cs"/>
          <w:sz w:val="40"/>
          <w:rtl/>
        </w:rPr>
        <w:t>جهت یکپارچگی با</w:t>
      </w:r>
      <w:r w:rsidR="007F35C9" w:rsidRPr="00B274D0">
        <w:rPr>
          <w:rFonts w:cs="B Nazanin"/>
          <w:sz w:val="40"/>
          <w:rtl/>
        </w:rPr>
        <w:t xml:space="preserve"> </w:t>
      </w:r>
      <w:r w:rsidR="006768F5" w:rsidRPr="00B274D0">
        <w:rPr>
          <w:rFonts w:cs="B Nazanin"/>
          <w:sz w:val="40"/>
          <w:rtl/>
        </w:rPr>
        <w:t>راهکاران</w:t>
      </w:r>
    </w:p>
    <w:p w14:paraId="04FE7D7C" w14:textId="6E93605D" w:rsidR="00B30031" w:rsidRPr="00B274D0" w:rsidRDefault="006768F5" w:rsidP="000112E9">
      <w:pPr>
        <w:pStyle w:val="Title"/>
        <w:bidi/>
        <w:jc w:val="center"/>
        <w:rPr>
          <w:rFonts w:cs="B Nazanin"/>
          <w:sz w:val="40"/>
          <w:rtl/>
        </w:rPr>
      </w:pPr>
      <w:r w:rsidRPr="00B274D0">
        <w:rPr>
          <w:rFonts w:cs="B Nazanin"/>
          <w:sz w:val="40"/>
          <w:rtl/>
        </w:rPr>
        <w:t xml:space="preserve">شرکت </w:t>
      </w:r>
      <w:r w:rsidR="00FB79CD">
        <w:rPr>
          <w:rFonts w:cs="B Nazanin" w:hint="cs"/>
          <w:sz w:val="40"/>
          <w:rtl/>
        </w:rPr>
        <w:t>سیمان</w:t>
      </w:r>
      <w:r w:rsidR="00FA0265">
        <w:rPr>
          <w:rFonts w:cs="B Nazanin"/>
          <w:sz w:val="40"/>
        </w:rPr>
        <w:t>‌</w:t>
      </w:r>
      <w:r w:rsidR="00FA0265">
        <w:rPr>
          <w:rFonts w:cs="B Nazanin" w:hint="cs"/>
          <w:sz w:val="40"/>
          <w:rtl/>
        </w:rPr>
        <w:t>سفید شرق</w:t>
      </w:r>
    </w:p>
    <w:p w14:paraId="23C6FF6F" w14:textId="2442059E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sdt>
      <w:sdtPr>
        <w:rPr>
          <w:rFonts w:ascii="Calibri" w:eastAsiaTheme="minorHAnsi" w:hAnsi="Calibri" w:cs="B Nazanin"/>
          <w:color w:val="auto"/>
          <w:sz w:val="22"/>
          <w:szCs w:val="22"/>
          <w:rtl/>
          <w:lang w:bidi="fa-IR"/>
        </w:rPr>
        <w:id w:val="-1157526729"/>
        <w:docPartObj>
          <w:docPartGallery w:val="Table of Contents"/>
          <w:docPartUnique/>
        </w:docPartObj>
      </w:sdtPr>
      <w:sdtEndPr>
        <w:rPr>
          <w:sz w:val="20"/>
          <w:szCs w:val="24"/>
        </w:rPr>
      </w:sdtEndPr>
      <w:sdtContent>
        <w:p w14:paraId="0103D81B" w14:textId="77777777" w:rsidR="00203A68" w:rsidRPr="00883D81" w:rsidRDefault="00203A68" w:rsidP="00883D81">
          <w:pPr>
            <w:pStyle w:val="TOCHeading"/>
            <w:bidi/>
            <w:rPr>
              <w:rFonts w:cs="B Nazanin"/>
              <w:rtl/>
              <w:lang w:bidi="fa-IR"/>
            </w:rPr>
          </w:pPr>
          <w:r w:rsidRPr="00883D81">
            <w:rPr>
              <w:rFonts w:cs="B Nazanin"/>
              <w:rtl/>
            </w:rPr>
            <w:t>فهرست مطالب</w:t>
          </w:r>
        </w:p>
        <w:p w14:paraId="4F970DB8" w14:textId="28EFC62E" w:rsidR="00B01F30" w:rsidRDefault="00203A68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r w:rsidRPr="00883D81">
            <w:rPr>
              <w:rFonts w:asciiTheme="majorHAnsi" w:hAnsiTheme="majorHAnsi" w:cs="B Nazanin"/>
              <w:sz w:val="20"/>
              <w:szCs w:val="24"/>
            </w:rPr>
            <w:fldChar w:fldCharType="begin"/>
          </w:r>
          <w:r w:rsidRPr="00883D81">
            <w:rPr>
              <w:rFonts w:asciiTheme="majorHAnsi" w:hAnsiTheme="majorHAnsi" w:cs="B Nazanin"/>
              <w:sz w:val="20"/>
              <w:szCs w:val="24"/>
            </w:rPr>
            <w:instrText xml:space="preserve"> TOC \o "1-3" \h \z \u </w:instrText>
          </w:r>
          <w:r w:rsidRPr="00883D81">
            <w:rPr>
              <w:rFonts w:asciiTheme="majorHAnsi" w:hAnsiTheme="majorHAnsi" w:cs="B Nazanin"/>
              <w:sz w:val="20"/>
              <w:szCs w:val="24"/>
            </w:rPr>
            <w:fldChar w:fldCharType="separate"/>
          </w:r>
          <w:hyperlink w:anchor="_Toc172460726" w:history="1">
            <w:r w:rsidR="00B01F30" w:rsidRPr="00EE73B6">
              <w:rPr>
                <w:rStyle w:val="Hyperlink"/>
                <w:rFonts w:hint="eastAsia"/>
                <w:noProof/>
                <w:rtl/>
              </w:rPr>
              <w:t>معرف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مشتر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>
              <w:rPr>
                <w:noProof/>
                <w:webHidden/>
              </w:rPr>
              <w:tab/>
            </w:r>
            <w:r w:rsidR="00B01F30">
              <w:rPr>
                <w:rStyle w:val="Hyperlink"/>
                <w:noProof/>
                <w:rtl/>
              </w:rPr>
              <w:fldChar w:fldCharType="begin"/>
            </w:r>
            <w:r w:rsidR="00B01F30">
              <w:rPr>
                <w:noProof/>
                <w:webHidden/>
              </w:rPr>
              <w:instrText xml:space="preserve"> PAGEREF _Toc172460726 \h </w:instrText>
            </w:r>
            <w:r w:rsidR="00B01F30">
              <w:rPr>
                <w:rStyle w:val="Hyperlink"/>
                <w:noProof/>
                <w:rtl/>
              </w:rPr>
            </w:r>
            <w:r w:rsidR="00B01F30">
              <w:rPr>
                <w:rStyle w:val="Hyperlink"/>
                <w:noProof/>
                <w:rtl/>
              </w:rPr>
              <w:fldChar w:fldCharType="separate"/>
            </w:r>
            <w:r w:rsidR="00B01F30">
              <w:rPr>
                <w:noProof/>
                <w:webHidden/>
              </w:rPr>
              <w:t>2</w:t>
            </w:r>
            <w:r w:rsidR="00B01F3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70F6357D" w14:textId="4621F45D" w:rsidR="00B01F30" w:rsidRDefault="00B01F3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27" w:history="1">
            <w:r w:rsidRPr="00EE73B6">
              <w:rPr>
                <w:rStyle w:val="Hyperlink"/>
                <w:rFonts w:hint="eastAsia"/>
                <w:noProof/>
                <w:rtl/>
              </w:rPr>
              <w:t>اطلاعات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مشتر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27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306F00F6" w14:textId="7E7FC559" w:rsidR="00B01F30" w:rsidRDefault="00B01F3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28" w:history="1">
            <w:r w:rsidRPr="00EE73B6">
              <w:rPr>
                <w:rStyle w:val="Hyperlink"/>
                <w:rFonts w:hint="eastAsia"/>
                <w:noProof/>
                <w:rtl/>
              </w:rPr>
              <w:t>معرف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س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ستم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مشتر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28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2D849D48" w14:textId="7DA1EC90" w:rsidR="00B01F30" w:rsidRDefault="00B01F3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29" w:history="1">
            <w:r w:rsidRPr="00EE73B6">
              <w:rPr>
                <w:rStyle w:val="Hyperlink"/>
                <w:rFonts w:hint="eastAsia"/>
                <w:noProof/>
                <w:rtl/>
              </w:rPr>
              <w:t>ن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ازها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کپارچگ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ب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ن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س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ستم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29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5392AAAC" w14:textId="06A91864" w:rsidR="00B01F30" w:rsidRDefault="00B01F3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0" w:history="1">
            <w:r w:rsidRPr="00EE73B6">
              <w:rPr>
                <w:rStyle w:val="Hyperlink"/>
                <w:rFonts w:hint="eastAsia"/>
                <w:noProof/>
                <w:rtl/>
              </w:rPr>
              <w:t>فرآ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ندها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کل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انتقال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اطلاعات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از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طر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ق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وب</w:t>
            </w:r>
            <w:r w:rsidRPr="00EE73B6">
              <w:rPr>
                <w:rStyle w:val="Hyperlink"/>
                <w:rFonts w:hint="eastAsia"/>
                <w:noProof/>
              </w:rPr>
              <w:t>‌</w:t>
            </w:r>
            <w:r w:rsidRPr="00EE73B6">
              <w:rPr>
                <w:rStyle w:val="Hyperlink"/>
                <w:rFonts w:hint="eastAsia"/>
                <w:noProof/>
                <w:rtl/>
              </w:rPr>
              <w:t>سرو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س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به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راهکاران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30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3CAA6851" w14:textId="4E594694" w:rsidR="00B01F30" w:rsidRDefault="00B01F3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1" w:history="1">
            <w:r w:rsidRPr="00EE73B6">
              <w:rPr>
                <w:rStyle w:val="Hyperlink"/>
                <w:rFonts w:hint="eastAsia"/>
                <w:noProof/>
                <w:rtl/>
              </w:rPr>
              <w:t>مشخصات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وب</w:t>
            </w:r>
            <w:r w:rsidRPr="00EE73B6">
              <w:rPr>
                <w:rStyle w:val="Hyperlink"/>
                <w:rFonts w:hint="eastAsia"/>
                <w:noProof/>
              </w:rPr>
              <w:t>‌</w:t>
            </w:r>
            <w:r w:rsidRPr="00EE73B6">
              <w:rPr>
                <w:rStyle w:val="Hyperlink"/>
                <w:rFonts w:hint="eastAsia"/>
                <w:noProof/>
                <w:rtl/>
              </w:rPr>
              <w:t>سرو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س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31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7070D17A" w14:textId="353D745D" w:rsidR="00B01F30" w:rsidRDefault="00B01F3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2" w:history="1">
            <w:r w:rsidRPr="00EE73B6">
              <w:rPr>
                <w:rStyle w:val="Hyperlink"/>
                <w:rFonts w:hint="eastAsia"/>
                <w:noProof/>
                <w:rtl/>
              </w:rPr>
              <w:t>پ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وست</w:t>
            </w:r>
            <w:r w:rsidRPr="00EE73B6">
              <w:rPr>
                <w:rStyle w:val="Hyperlink"/>
                <w:noProof/>
                <w:rtl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32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33211E4C" w14:textId="1A045B70" w:rsidR="00B01F30" w:rsidRDefault="00B01F3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3" w:history="1">
            <w:r w:rsidRPr="00EE73B6">
              <w:rPr>
                <w:rStyle w:val="Hyperlink"/>
                <w:rFonts w:hint="eastAsia"/>
                <w:noProof/>
                <w:rtl/>
              </w:rPr>
              <w:t>ورود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به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راهکاران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33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18940F85" w14:textId="02D90980" w:rsidR="00B01F30" w:rsidRDefault="00B01F3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4" w:history="1">
            <w:r w:rsidRPr="00EE73B6">
              <w:rPr>
                <w:rStyle w:val="Hyperlink"/>
                <w:rFonts w:hint="eastAsia"/>
                <w:noProof/>
                <w:rtl/>
              </w:rPr>
              <w:t>نمونه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کد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جهت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noProof/>
              </w:rPr>
              <w:t>Login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34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032426DB" w14:textId="1773FC55" w:rsidR="00B01F30" w:rsidRDefault="00B01F30" w:rsidP="00B01F30">
          <w:pPr>
            <w:pStyle w:val="TOC2"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5" w:history="1">
            <w:r w:rsidRPr="00EE73B6">
              <w:rPr>
                <w:rStyle w:val="Hyperlink"/>
                <w:rFonts w:hint="eastAsia"/>
                <w:noProof/>
                <w:rtl/>
              </w:rPr>
              <w:t>برخ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نکات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فن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مرتبط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با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وب</w:t>
            </w:r>
            <w:r w:rsidRPr="00EE73B6">
              <w:rPr>
                <w:rStyle w:val="Hyperlink"/>
                <w:rFonts w:hint="eastAsia"/>
                <w:noProof/>
              </w:rPr>
              <w:t>‌</w:t>
            </w:r>
            <w:r w:rsidRPr="00EE73B6">
              <w:rPr>
                <w:rStyle w:val="Hyperlink"/>
                <w:rFonts w:hint="eastAsia"/>
                <w:noProof/>
                <w:rtl/>
              </w:rPr>
              <w:t>سرو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س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35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1CF34241" w14:textId="5CDACA4D" w:rsidR="00B01F30" w:rsidRDefault="00B01F30" w:rsidP="00B01F30">
          <w:pPr>
            <w:pStyle w:val="TOC2"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6" w:history="1">
            <w:r w:rsidRPr="00EE73B6">
              <w:rPr>
                <w:rStyle w:val="Hyperlink"/>
                <w:rFonts w:hint="eastAsia"/>
                <w:noProof/>
                <w:rtl/>
              </w:rPr>
              <w:t>محدوده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مسئول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ت</w:t>
            </w:r>
            <w:r w:rsidRPr="00EE73B6">
              <w:rPr>
                <w:rStyle w:val="Hyperlink"/>
                <w:rFonts w:hint="eastAsia"/>
                <w:noProof/>
              </w:rPr>
              <w:t>‌</w:t>
            </w:r>
            <w:r w:rsidRPr="00EE73B6">
              <w:rPr>
                <w:rStyle w:val="Hyperlink"/>
                <w:rFonts w:hint="eastAsia"/>
                <w:noProof/>
                <w:rtl/>
              </w:rPr>
              <w:t>ها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36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3B416EEA" w14:textId="76FC56FE" w:rsidR="00B01F30" w:rsidRDefault="00B01F30" w:rsidP="00B01F30">
          <w:pPr>
            <w:pStyle w:val="TOC2"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7" w:history="1">
            <w:r w:rsidRPr="00EE73B6">
              <w:rPr>
                <w:rStyle w:val="Hyperlink"/>
                <w:rFonts w:hint="eastAsia"/>
                <w:noProof/>
                <w:rtl/>
              </w:rPr>
              <w:t>نکات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و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سؤالات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تکم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rFonts w:hint="eastAsia"/>
                <w:noProof/>
                <w:rtl/>
              </w:rPr>
              <w:t>ل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مشتر</w:t>
            </w:r>
            <w:r w:rsidRPr="00EE73B6">
              <w:rPr>
                <w:rStyle w:val="Hyperlink"/>
                <w:rFonts w:hint="cs"/>
                <w:noProof/>
                <w:rtl/>
              </w:rPr>
              <w:t>ی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37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5848D36F" w14:textId="67563878" w:rsidR="00B01F30" w:rsidRDefault="00B01F3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8" w:history="1">
            <w:r w:rsidRPr="00EE73B6">
              <w:rPr>
                <w:rStyle w:val="Hyperlink"/>
                <w:rFonts w:hint="eastAsia"/>
                <w:noProof/>
                <w:rtl/>
              </w:rPr>
              <w:t>زمان</w:t>
            </w:r>
            <w:r w:rsidRPr="00EE73B6">
              <w:rPr>
                <w:rStyle w:val="Hyperlink"/>
                <w:noProof/>
                <w:rtl/>
              </w:rPr>
              <w:t xml:space="preserve"> </w:t>
            </w:r>
            <w:r w:rsidRPr="00EE73B6">
              <w:rPr>
                <w:rStyle w:val="Hyperlink"/>
                <w:rFonts w:hint="eastAsia"/>
                <w:noProof/>
                <w:rtl/>
              </w:rPr>
              <w:t>استقرار</w:t>
            </w:r>
            <w:r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2460738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14:paraId="0F61D8D6" w14:textId="7CE42DA6" w:rsidR="00203A68" w:rsidRPr="00883D81" w:rsidRDefault="00203A68" w:rsidP="00883D81">
          <w:pPr>
            <w:bidi/>
            <w:rPr>
              <w:rFonts w:asciiTheme="majorHAnsi" w:hAnsiTheme="majorHAnsi" w:cs="B Nazanin"/>
              <w:sz w:val="20"/>
              <w:szCs w:val="24"/>
            </w:rPr>
          </w:pPr>
          <w:r w:rsidRPr="00883D81">
            <w:rPr>
              <w:rFonts w:asciiTheme="majorHAnsi" w:hAnsiTheme="majorHAnsi" w:cs="B Nazanin"/>
              <w:b/>
              <w:bCs/>
              <w:noProof/>
              <w:sz w:val="20"/>
              <w:szCs w:val="24"/>
            </w:rPr>
            <w:fldChar w:fldCharType="end"/>
          </w:r>
        </w:p>
      </w:sdtContent>
    </w:sdt>
    <w:p w14:paraId="1600507F" w14:textId="251CDC53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5F3D1ADE" w14:textId="463C91C3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2B8416D1" w14:textId="68BB5DD6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770BD9E4" w14:textId="15894A42" w:rsidR="00203A68" w:rsidRPr="00883D81" w:rsidRDefault="00203A68" w:rsidP="00203A68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4EF2776E" w14:textId="3C972E71" w:rsidR="004C3E40" w:rsidRPr="00883D81" w:rsidRDefault="004C3E40" w:rsidP="004C3E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0EDD7B85" w14:textId="77777777" w:rsidR="004C3E40" w:rsidRPr="00883D81" w:rsidRDefault="004C3E40" w:rsidP="004C3E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4A7787B7" w14:textId="128712A6" w:rsidR="00203A68" w:rsidRPr="00883D81" w:rsidRDefault="00203A68" w:rsidP="00203A68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12094557" w14:textId="77777777" w:rsidR="004142E4" w:rsidRDefault="004142E4" w:rsidP="003D523D">
      <w:pPr>
        <w:pStyle w:val="Heading1"/>
        <w:rPr>
          <w:rtl/>
        </w:rPr>
      </w:pPr>
    </w:p>
    <w:p w14:paraId="23AA1BFC" w14:textId="5F170AE1" w:rsidR="004201AA" w:rsidRPr="00883D81" w:rsidRDefault="00E41F5D" w:rsidP="003D523D">
      <w:pPr>
        <w:pStyle w:val="Heading1"/>
        <w:rPr>
          <w:rtl/>
        </w:rPr>
      </w:pPr>
      <w:bookmarkStart w:id="0" w:name="_Toc172460726"/>
      <w:r w:rsidRPr="00883D81">
        <w:rPr>
          <w:rtl/>
        </w:rPr>
        <w:t>م</w:t>
      </w:r>
      <w:r w:rsidR="0039634C" w:rsidRPr="00883D81">
        <w:rPr>
          <w:rFonts w:hint="cs"/>
          <w:rtl/>
        </w:rPr>
        <w:t>عرفی مشتری</w:t>
      </w:r>
      <w:bookmarkEnd w:id="0"/>
    </w:p>
    <w:p w14:paraId="3838D52D" w14:textId="34D911BB" w:rsidR="00235605" w:rsidRPr="00B01F30" w:rsidRDefault="00235605" w:rsidP="00B01F30">
      <w:pPr>
        <w:jc w:val="lowKashida"/>
        <w:rPr>
          <w:rFonts w:cs="B Nazanin"/>
          <w:rtl/>
        </w:rPr>
      </w:pPr>
      <w:r w:rsidRPr="00B01F30">
        <w:rPr>
          <w:rFonts w:cs="B Nazanin"/>
          <w:rtl/>
        </w:rPr>
        <w:t>شرکت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>سف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شرق به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 xml:space="preserve">منظور احداث 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ک</w:t>
      </w:r>
      <w:r w:rsidRPr="00B01F30">
        <w:rPr>
          <w:rFonts w:cs="B Nazanin"/>
          <w:rtl/>
        </w:rPr>
        <w:t xml:space="preserve"> واحد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  <w:rtl/>
        </w:rPr>
        <w:t xml:space="preserve"> سف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در تار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خ</w:t>
      </w:r>
      <w:r w:rsidRPr="00B01F30">
        <w:rPr>
          <w:rFonts w:cs="B Nazanin"/>
          <w:rtl/>
        </w:rPr>
        <w:t xml:space="preserve"> ۲۰/۰۹/۱۳۹۰ تا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س</w:t>
      </w:r>
      <w:r w:rsidRPr="00B01F30">
        <w:rPr>
          <w:rFonts w:cs="B Nazanin"/>
          <w:rtl/>
        </w:rPr>
        <w:t xml:space="preserve"> و تحت شماره 419709 در اداره ثبت شرکت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>ها و مالک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ت</w:t>
      </w:r>
      <w:r w:rsidRPr="00B01F30">
        <w:rPr>
          <w:rFonts w:cs="B Nazanin"/>
          <w:rtl/>
        </w:rPr>
        <w:t xml:space="preserve"> صنعت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 xml:space="preserve"> تهران به ثبت ر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>. سرما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ه</w:t>
      </w:r>
      <w:r w:rsidRPr="00B01F30">
        <w:rPr>
          <w:rFonts w:cs="B Nazanin"/>
          <w:rtl/>
        </w:rPr>
        <w:t xml:space="preserve"> ثبت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 xml:space="preserve"> اول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ه</w:t>
      </w:r>
      <w:r w:rsidRPr="00B01F30">
        <w:rPr>
          <w:rFonts w:cs="B Nazanin"/>
          <w:rtl/>
        </w:rPr>
        <w:t xml:space="preserve"> شرکت مبلغ هشتاد م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>ل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ارد</w:t>
      </w:r>
      <w:r w:rsidRPr="00B01F30">
        <w:rPr>
          <w:rFonts w:cs="B Nazanin"/>
          <w:rtl/>
        </w:rPr>
        <w:t xml:space="preserve"> ر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ال</w:t>
      </w:r>
      <w:r w:rsidRPr="00B01F30">
        <w:rPr>
          <w:rFonts w:cs="B Nazanin"/>
          <w:rtl/>
        </w:rPr>
        <w:t xml:space="preserve"> است که تماماً پرداخت شده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>است. جواز ت</w:t>
      </w:r>
      <w:r w:rsidR="00A63F50" w:rsidRPr="00B01F30">
        <w:rPr>
          <w:rFonts w:cs="B Nazanin"/>
          <w:rtl/>
        </w:rPr>
        <w:t>أ</w:t>
      </w:r>
      <w:r w:rsidRPr="00B01F30">
        <w:rPr>
          <w:rFonts w:cs="B Nazanin"/>
          <w:rtl/>
        </w:rPr>
        <w:t>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س</w:t>
      </w:r>
      <w:r w:rsidRPr="00B01F30">
        <w:rPr>
          <w:rFonts w:cs="B Nazanin"/>
          <w:rtl/>
        </w:rPr>
        <w:t xml:space="preserve"> به شماره 15251/2 ن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ز</w:t>
      </w:r>
      <w:r w:rsidRPr="00B01F30">
        <w:rPr>
          <w:rFonts w:cs="B Nazanin"/>
          <w:rtl/>
        </w:rPr>
        <w:t xml:space="preserve"> از سازمان صنعت, معدن و تجارت استان خراسان رضو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 xml:space="preserve"> صادر شده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>است.</w:t>
      </w:r>
      <w:r w:rsidR="007C2BCA" w:rsidRPr="00B01F30">
        <w:rPr>
          <w:rFonts w:cs="B Nazanin"/>
          <w:rtl/>
        </w:rPr>
        <w:t xml:space="preserve"> </w:t>
      </w:r>
      <w:r w:rsidRPr="00B01F30">
        <w:rPr>
          <w:rFonts w:cs="B Nazanin" w:hint="eastAsia"/>
          <w:rtl/>
        </w:rPr>
        <w:t>شرکت</w:t>
      </w:r>
      <w:r w:rsidRPr="00B01F30">
        <w:rPr>
          <w:rFonts w:cs="B Nazanin"/>
          <w:rtl/>
        </w:rPr>
        <w:t xml:space="preserve">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  <w:rtl/>
        </w:rPr>
        <w:t xml:space="preserve"> شرق با تول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سالانه دو م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ل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ون</w:t>
      </w:r>
      <w:r w:rsidRPr="00B01F30">
        <w:rPr>
          <w:rFonts w:cs="B Nazanin"/>
          <w:rtl/>
        </w:rPr>
        <w:t xml:space="preserve"> تن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  <w:rtl/>
        </w:rPr>
        <w:t xml:space="preserve"> خاکستر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 xml:space="preserve"> و 330 هزار تن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>سف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بزرگ‌تر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ن</w:t>
      </w:r>
      <w:r w:rsidRPr="00B01F30">
        <w:rPr>
          <w:rFonts w:cs="B Nazanin"/>
          <w:rtl/>
        </w:rPr>
        <w:t xml:space="preserve"> کارخانه تول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  <w:rtl/>
        </w:rPr>
        <w:t xml:space="preserve"> در شرق کشور می‌باشد. </w:t>
      </w:r>
      <w:r w:rsidRPr="00B01F30">
        <w:rPr>
          <w:rFonts w:cs="B Nazanin" w:hint="eastAsia"/>
          <w:rtl/>
        </w:rPr>
        <w:t>تجه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زات</w:t>
      </w:r>
      <w:r w:rsidRPr="00B01F30">
        <w:rPr>
          <w:rFonts w:cs="B Nazanin"/>
          <w:rtl/>
        </w:rPr>
        <w:t xml:space="preserve"> کارخانه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>سف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شرق از پ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شرفته‌تر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ن</w:t>
      </w:r>
      <w:r w:rsidRPr="00B01F30">
        <w:rPr>
          <w:rFonts w:cs="B Nazanin"/>
          <w:rtl/>
        </w:rPr>
        <w:t xml:space="preserve"> و مدرن‌تر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ن</w:t>
      </w:r>
      <w:r w:rsidRPr="00B01F30">
        <w:rPr>
          <w:rFonts w:cs="B Nazanin"/>
          <w:rtl/>
        </w:rPr>
        <w:t xml:space="preserve"> تجه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زات</w:t>
      </w:r>
      <w:r w:rsidRPr="00B01F30">
        <w:rPr>
          <w:rFonts w:cs="B Nazanin"/>
          <w:rtl/>
        </w:rPr>
        <w:t xml:space="preserve"> و ماش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ن‌آلات</w:t>
      </w:r>
      <w:r w:rsidRPr="00B01F30">
        <w:rPr>
          <w:rFonts w:cs="B Nazanin"/>
          <w:rtl/>
        </w:rPr>
        <w:t xml:space="preserve"> انتخاب شده و تکنولوژ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 xml:space="preserve"> تول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>سف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آن دارا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 xml:space="preserve"> آخر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ن</w:t>
      </w:r>
      <w:r w:rsidRPr="00B01F30">
        <w:rPr>
          <w:rFonts w:cs="B Nazanin"/>
          <w:rtl/>
        </w:rPr>
        <w:t xml:space="preserve"> تکنولوژ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 xml:space="preserve"> روز دن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ا</w:t>
      </w:r>
      <w:r w:rsidRPr="00B01F30">
        <w:rPr>
          <w:rFonts w:cs="B Nazanin"/>
          <w:rtl/>
        </w:rPr>
        <w:t xml:space="preserve"> است.</w:t>
      </w:r>
    </w:p>
    <w:p w14:paraId="791136E9" w14:textId="19644F09" w:rsidR="00F1140E" w:rsidRPr="00883D81" w:rsidRDefault="00235605" w:rsidP="00235605">
      <w:pPr>
        <w:pStyle w:val="Heading1"/>
        <w:rPr>
          <w:rtl/>
        </w:rPr>
      </w:pPr>
      <w:r>
        <w:rPr>
          <w:rtl/>
        </w:rPr>
        <w:t xml:space="preserve"> </w:t>
      </w:r>
      <w:bookmarkStart w:id="1" w:name="_Toc172460727"/>
      <w:r w:rsidR="00F1140E" w:rsidRPr="00883D81">
        <w:rPr>
          <w:rFonts w:hint="cs"/>
          <w:rtl/>
        </w:rPr>
        <w:t>اطلاعات مشتری</w:t>
      </w:r>
      <w:bookmarkEnd w:id="1"/>
    </w:p>
    <w:p w14:paraId="7B08773D" w14:textId="77777777" w:rsidR="00F1140E" w:rsidRPr="00883D81" w:rsidRDefault="00F1140E" w:rsidP="00F1140E">
      <w:pPr>
        <w:rPr>
          <w:rFonts w:cs="B Nazanin"/>
          <w:sz w:val="20"/>
          <w:szCs w:val="24"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2468"/>
        <w:gridCol w:w="3765"/>
      </w:tblGrid>
      <w:tr w:rsidR="00F1140E" w:rsidRPr="00883D81" w14:paraId="43531C13" w14:textId="77777777" w:rsidTr="00883D81">
        <w:trPr>
          <w:jc w:val="center"/>
        </w:trPr>
        <w:tc>
          <w:tcPr>
            <w:tcW w:w="2468" w:type="dxa"/>
          </w:tcPr>
          <w:p w14:paraId="5C2278D1" w14:textId="6687FFC2" w:rsidR="00F1140E" w:rsidRPr="00883D81" w:rsidRDefault="00F1140E" w:rsidP="00F1140E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مدیر پروژه مشتری</w:t>
            </w:r>
          </w:p>
        </w:tc>
        <w:tc>
          <w:tcPr>
            <w:tcW w:w="3765" w:type="dxa"/>
          </w:tcPr>
          <w:p w14:paraId="3181DEF7" w14:textId="3D78383B" w:rsidR="00F1140E" w:rsidRPr="00883D81" w:rsidRDefault="003E2C2D" w:rsidP="00381194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 w:rsidRPr="003E2C2D">
              <w:rPr>
                <w:rFonts w:cs="B Nazanin"/>
                <w:sz w:val="20"/>
                <w:szCs w:val="24"/>
                <w:rtl/>
              </w:rPr>
              <w:t>جناب آقا</w:t>
            </w:r>
            <w:r w:rsidR="00FA0265">
              <w:rPr>
                <w:rFonts w:cs="B Nazanin"/>
                <w:sz w:val="20"/>
                <w:szCs w:val="24"/>
                <w:rtl/>
              </w:rPr>
              <w:t>ی</w:t>
            </w:r>
            <w:r w:rsidRPr="003E2C2D">
              <w:rPr>
                <w:rFonts w:cs="B Nazanin"/>
                <w:sz w:val="20"/>
                <w:szCs w:val="24"/>
                <w:rtl/>
              </w:rPr>
              <w:t xml:space="preserve"> </w:t>
            </w:r>
            <w:r w:rsidR="00235605">
              <w:rPr>
                <w:rFonts w:cs="B Nazanin" w:hint="cs"/>
                <w:sz w:val="20"/>
                <w:szCs w:val="24"/>
                <w:rtl/>
              </w:rPr>
              <w:t>خدابنده</w:t>
            </w:r>
          </w:p>
        </w:tc>
      </w:tr>
      <w:tr w:rsidR="00F1140E" w:rsidRPr="00883D81" w14:paraId="5BCEDE74" w14:textId="77777777" w:rsidTr="00883D81">
        <w:trPr>
          <w:jc w:val="center"/>
        </w:trPr>
        <w:tc>
          <w:tcPr>
            <w:tcW w:w="2468" w:type="dxa"/>
          </w:tcPr>
          <w:p w14:paraId="6668E808" w14:textId="1CDA750C" w:rsidR="00F1140E" w:rsidRPr="00883D81" w:rsidRDefault="00F1140E" w:rsidP="00F1140E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کارشناس فنی مشتری</w:t>
            </w:r>
          </w:p>
        </w:tc>
        <w:tc>
          <w:tcPr>
            <w:tcW w:w="3765" w:type="dxa"/>
          </w:tcPr>
          <w:p w14:paraId="619A60A8" w14:textId="390D9581" w:rsidR="00F1140E" w:rsidRPr="00883D81" w:rsidRDefault="00F1140E" w:rsidP="00381194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76554CFB" w14:textId="42A5A2A1" w:rsidR="0039634C" w:rsidRPr="00883D81" w:rsidRDefault="0039634C" w:rsidP="003D523D">
      <w:pPr>
        <w:pStyle w:val="Heading1"/>
        <w:rPr>
          <w:rtl/>
        </w:rPr>
      </w:pPr>
      <w:bookmarkStart w:id="2" w:name="_Toc172460728"/>
      <w:r w:rsidRPr="00883D81">
        <w:rPr>
          <w:rFonts w:hint="cs"/>
          <w:rtl/>
        </w:rPr>
        <w:t>معرفی سیستم مشتری</w:t>
      </w:r>
      <w:bookmarkEnd w:id="2"/>
    </w:p>
    <w:p w14:paraId="54B523A7" w14:textId="592D3D92" w:rsidR="00203A68" w:rsidRPr="00883D81" w:rsidRDefault="00203A68" w:rsidP="00381194">
      <w:pPr>
        <w:pStyle w:val="InfoBlue"/>
        <w:ind w:firstLine="0"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2468"/>
        <w:gridCol w:w="5220"/>
      </w:tblGrid>
      <w:tr w:rsidR="00883D81" w:rsidRPr="00883D81" w14:paraId="2E7E5179" w14:textId="77777777" w:rsidTr="00883D81">
        <w:trPr>
          <w:jc w:val="center"/>
        </w:trPr>
        <w:tc>
          <w:tcPr>
            <w:tcW w:w="2468" w:type="dxa"/>
          </w:tcPr>
          <w:p w14:paraId="7D68C20C" w14:textId="17F3E2D6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>
              <w:rPr>
                <w:rFonts w:cs="B Nazanin" w:hint="cs"/>
                <w:sz w:val="20"/>
                <w:szCs w:val="24"/>
                <w:rtl/>
              </w:rPr>
              <w:t>سیستم</w:t>
            </w:r>
          </w:p>
        </w:tc>
        <w:tc>
          <w:tcPr>
            <w:tcW w:w="5220" w:type="dxa"/>
          </w:tcPr>
          <w:p w14:paraId="36E94810" w14:textId="43C2F19F" w:rsidR="00883D81" w:rsidRPr="00883D81" w:rsidRDefault="00235605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آرکا</w:t>
            </w:r>
          </w:p>
        </w:tc>
      </w:tr>
      <w:tr w:rsidR="00883D81" w:rsidRPr="00883D81" w14:paraId="7207FDD7" w14:textId="77777777" w:rsidTr="00883D81">
        <w:trPr>
          <w:jc w:val="center"/>
        </w:trPr>
        <w:tc>
          <w:tcPr>
            <w:tcW w:w="2468" w:type="dxa"/>
          </w:tcPr>
          <w:p w14:paraId="3F08699F" w14:textId="7548D011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>
              <w:rPr>
                <w:rFonts w:cs="B Nazanin" w:hint="cs"/>
                <w:sz w:val="20"/>
                <w:szCs w:val="24"/>
                <w:rtl/>
              </w:rPr>
              <w:t>شرکت تولیدکننده سیستم</w:t>
            </w:r>
          </w:p>
        </w:tc>
        <w:tc>
          <w:tcPr>
            <w:tcW w:w="5220" w:type="dxa"/>
          </w:tcPr>
          <w:p w14:paraId="40C8CA5C" w14:textId="50BF5F99" w:rsidR="00883D81" w:rsidRPr="00883D81" w:rsidRDefault="00235605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Calibri" w:hAnsi="Calibri" w:cs="B Nazanin" w:hint="cs"/>
                <w:rtl/>
              </w:rPr>
              <w:t>کارگ</w:t>
            </w:r>
            <w:r>
              <w:rPr>
                <w:rFonts w:ascii="Calibri" w:hAnsi="Calibri" w:cs="B Nazanin"/>
                <w:rtl/>
              </w:rPr>
              <w:t>ز</w:t>
            </w:r>
            <w:r>
              <w:rPr>
                <w:rFonts w:ascii="Calibri" w:hAnsi="Calibri" w:cs="B Nazanin" w:hint="cs"/>
                <w:rtl/>
              </w:rPr>
              <w:t>اری بورس</w:t>
            </w:r>
            <w:r w:rsidR="005B319F">
              <w:rPr>
                <w:rFonts w:ascii="Calibri" w:hAnsi="Calibri" w:cs="B Nazanin" w:hint="cs"/>
                <w:rtl/>
              </w:rPr>
              <w:t>-واحد نرم</w:t>
            </w:r>
            <w:r w:rsidR="00FA0265">
              <w:rPr>
                <w:rFonts w:ascii="Calibri" w:hAnsi="Calibri" w:cs="B Nazanin"/>
              </w:rPr>
              <w:t>‌</w:t>
            </w:r>
            <w:r w:rsidR="005B319F">
              <w:rPr>
                <w:rFonts w:ascii="Calibri" w:hAnsi="Calibri" w:cs="B Nazanin" w:hint="cs"/>
                <w:rtl/>
              </w:rPr>
              <w:t>افزار</w:t>
            </w:r>
          </w:p>
        </w:tc>
      </w:tr>
      <w:tr w:rsidR="00883D81" w:rsidRPr="00883D81" w14:paraId="799A604C" w14:textId="77777777" w:rsidTr="00883D81">
        <w:trPr>
          <w:jc w:val="center"/>
        </w:trPr>
        <w:tc>
          <w:tcPr>
            <w:tcW w:w="2468" w:type="dxa"/>
          </w:tcPr>
          <w:p w14:paraId="6F8ACC27" w14:textId="7DF7872B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تعداد کاربر فعلی</w:t>
            </w:r>
          </w:p>
        </w:tc>
        <w:tc>
          <w:tcPr>
            <w:tcW w:w="5220" w:type="dxa"/>
          </w:tcPr>
          <w:p w14:paraId="3AC6D9B2" w14:textId="77777777" w:rsidR="00883D81" w:rsidRPr="00883D81" w:rsidRDefault="00883D81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83D81" w:rsidRPr="00883D81" w14:paraId="760EDF99" w14:textId="77777777" w:rsidTr="00883D81">
        <w:trPr>
          <w:jc w:val="center"/>
        </w:trPr>
        <w:tc>
          <w:tcPr>
            <w:tcW w:w="2468" w:type="dxa"/>
          </w:tcPr>
          <w:p w14:paraId="74F24F57" w14:textId="6D8FEF0F" w:rsid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مکانات اصلی سیستم</w:t>
            </w:r>
          </w:p>
        </w:tc>
        <w:tc>
          <w:tcPr>
            <w:tcW w:w="5220" w:type="dxa"/>
          </w:tcPr>
          <w:p w14:paraId="7D7476BB" w14:textId="6003A9C0" w:rsidR="008C1256" w:rsidRDefault="008C1256" w:rsidP="00883D81">
            <w:pPr>
              <w:pStyle w:val="InfoBlue"/>
              <w:numPr>
                <w:ilvl w:val="0"/>
                <w:numId w:val="35"/>
              </w:numPr>
              <w:ind w:left="420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ثبت </w:t>
            </w:r>
            <w:r w:rsidR="00FB79CD">
              <w:rPr>
                <w:rFonts w:cs="B Nazanin" w:hint="cs"/>
                <w:sz w:val="20"/>
                <w:szCs w:val="24"/>
                <w:rtl/>
              </w:rPr>
              <w:t>اعلامیه بورسی</w:t>
            </w:r>
            <w:r w:rsidR="00D45A6B">
              <w:rPr>
                <w:rFonts w:cs="B Nazanin" w:hint="cs"/>
                <w:sz w:val="20"/>
                <w:szCs w:val="24"/>
                <w:rtl/>
              </w:rPr>
              <w:t xml:space="preserve"> </w:t>
            </w:r>
          </w:p>
          <w:p w14:paraId="0EDAAC41" w14:textId="184FA1ED" w:rsidR="00883D81" w:rsidRPr="008C1256" w:rsidRDefault="00235605" w:rsidP="00235605">
            <w:pPr>
              <w:pStyle w:val="InfoBlue"/>
              <w:numPr>
                <w:ilvl w:val="0"/>
                <w:numId w:val="35"/>
              </w:numPr>
              <w:ind w:left="42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ثبت </w:t>
            </w:r>
            <w:r w:rsidR="00400463">
              <w:rPr>
                <w:rFonts w:cs="B Nazanin" w:hint="cs"/>
                <w:sz w:val="20"/>
                <w:szCs w:val="24"/>
                <w:rtl/>
              </w:rPr>
              <w:t>رسید دریافت</w:t>
            </w:r>
          </w:p>
        </w:tc>
      </w:tr>
    </w:tbl>
    <w:p w14:paraId="2FACF481" w14:textId="4AC3084D" w:rsidR="00FB79CD" w:rsidRDefault="00FB79CD" w:rsidP="008C060A">
      <w:pPr>
        <w:pStyle w:val="InfoBlue"/>
        <w:rPr>
          <w:rFonts w:cs="B Nazanin"/>
          <w:sz w:val="20"/>
          <w:szCs w:val="24"/>
          <w:rtl/>
        </w:rPr>
      </w:pPr>
    </w:p>
    <w:p w14:paraId="37225E65" w14:textId="77777777" w:rsidR="00FB79CD" w:rsidRDefault="00FB79CD">
      <w:pPr>
        <w:spacing w:after="160" w:line="259" w:lineRule="auto"/>
        <w:rPr>
          <w:rFonts w:ascii="Times New Roman" w:eastAsia="Times New Roman" w:hAnsi="Times New Roman" w:cs="B Nazanin"/>
          <w:color w:val="0000FF"/>
          <w:sz w:val="20"/>
          <w:szCs w:val="24"/>
          <w:rtl/>
        </w:rPr>
      </w:pPr>
      <w:r>
        <w:rPr>
          <w:rFonts w:cs="B Nazanin"/>
          <w:sz w:val="20"/>
          <w:szCs w:val="24"/>
          <w:rtl/>
        </w:rPr>
        <w:br w:type="page"/>
      </w:r>
    </w:p>
    <w:p w14:paraId="6D7F6142" w14:textId="77777777" w:rsidR="0098172C" w:rsidRPr="00883D81" w:rsidRDefault="0098172C" w:rsidP="008C060A">
      <w:pPr>
        <w:pStyle w:val="InfoBlue"/>
        <w:rPr>
          <w:rFonts w:cs="B Nazanin"/>
          <w:sz w:val="20"/>
          <w:szCs w:val="24"/>
        </w:rPr>
      </w:pPr>
    </w:p>
    <w:p w14:paraId="7528ABF2" w14:textId="1AE947AA" w:rsidR="004201AA" w:rsidRPr="00883D81" w:rsidRDefault="0039634C" w:rsidP="003D523D">
      <w:pPr>
        <w:pStyle w:val="Heading1"/>
        <w:rPr>
          <w:rtl/>
        </w:rPr>
      </w:pPr>
      <w:bookmarkStart w:id="3" w:name="_Toc172460729"/>
      <w:r w:rsidRPr="00883D81">
        <w:rPr>
          <w:rFonts w:hint="cs"/>
          <w:rtl/>
        </w:rPr>
        <w:t>نیازهای یکپارچگی بین سیستمی</w:t>
      </w:r>
      <w:bookmarkEnd w:id="3"/>
    </w:p>
    <w:p w14:paraId="184BA3D2" w14:textId="55C2D80B" w:rsidR="00D0216E" w:rsidRPr="00883D81" w:rsidRDefault="00D0216E" w:rsidP="00381194">
      <w:pPr>
        <w:pStyle w:val="InfoBlue"/>
        <w:ind w:firstLine="0"/>
        <w:rPr>
          <w:rFonts w:cs="B Nazanin"/>
          <w:sz w:val="20"/>
          <w:szCs w:val="24"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2468"/>
        <w:gridCol w:w="5220"/>
      </w:tblGrid>
      <w:tr w:rsidR="00883D81" w:rsidRPr="00883D81" w14:paraId="5DD0A557" w14:textId="77777777" w:rsidTr="00984EDF">
        <w:trPr>
          <w:jc w:val="center"/>
        </w:trPr>
        <w:tc>
          <w:tcPr>
            <w:tcW w:w="2468" w:type="dxa"/>
          </w:tcPr>
          <w:p w14:paraId="2790EDA3" w14:textId="218BB9EC" w:rsidR="00883D81" w:rsidRPr="00883D81" w:rsidRDefault="0098172C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asciiTheme="majorHAnsi" w:hAnsiTheme="majorHAnsi" w:cs="B Nazanin"/>
                <w:sz w:val="20"/>
                <w:szCs w:val="24"/>
                <w:rtl/>
              </w:rPr>
              <w:br w:type="page"/>
            </w:r>
            <w:r w:rsidR="00883D81"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="00883D81">
              <w:rPr>
                <w:rFonts w:cs="B Nazanin" w:hint="cs"/>
                <w:sz w:val="20"/>
                <w:szCs w:val="24"/>
                <w:rtl/>
              </w:rPr>
              <w:t>فرآیند</w:t>
            </w:r>
          </w:p>
        </w:tc>
        <w:tc>
          <w:tcPr>
            <w:tcW w:w="5220" w:type="dxa"/>
          </w:tcPr>
          <w:p w14:paraId="7DF93E1C" w14:textId="2A2F574C" w:rsidR="00883D81" w:rsidRPr="00883D81" w:rsidRDefault="007D3DC6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یجاد ارتباط مکانیزه از طریق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سرویس با سیستم </w:t>
            </w:r>
          </w:p>
        </w:tc>
      </w:tr>
      <w:tr w:rsidR="00883D81" w:rsidRPr="00883D81" w14:paraId="5AFAABDD" w14:textId="77777777" w:rsidTr="00984EDF">
        <w:trPr>
          <w:jc w:val="center"/>
        </w:trPr>
        <w:tc>
          <w:tcPr>
            <w:tcW w:w="2468" w:type="dxa"/>
          </w:tcPr>
          <w:p w14:paraId="2863ED79" w14:textId="637C1FCC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>
              <w:rPr>
                <w:rFonts w:cs="B Nazanin" w:hint="cs"/>
                <w:sz w:val="20"/>
                <w:szCs w:val="24"/>
                <w:rtl/>
              </w:rPr>
              <w:t>واحد سازمانی</w:t>
            </w:r>
          </w:p>
        </w:tc>
        <w:tc>
          <w:tcPr>
            <w:tcW w:w="5220" w:type="dxa"/>
          </w:tcPr>
          <w:p w14:paraId="1C99FFE5" w14:textId="1239B55E" w:rsidR="00883D81" w:rsidRPr="00883D81" w:rsidRDefault="00FB79CD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روش</w:t>
            </w:r>
            <w:r w:rsidR="007D3DC6">
              <w:rPr>
                <w:rFonts w:cs="B Nazanin" w:hint="cs"/>
                <w:sz w:val="20"/>
                <w:szCs w:val="24"/>
                <w:rtl/>
              </w:rPr>
              <w:t xml:space="preserve"> </w:t>
            </w:r>
          </w:p>
        </w:tc>
      </w:tr>
      <w:tr w:rsidR="00883D81" w:rsidRPr="00883D81" w14:paraId="5EB2A54B" w14:textId="77777777" w:rsidTr="00984EDF">
        <w:trPr>
          <w:jc w:val="center"/>
        </w:trPr>
        <w:tc>
          <w:tcPr>
            <w:tcW w:w="2468" w:type="dxa"/>
          </w:tcPr>
          <w:p w14:paraId="5DA0158D" w14:textId="456C29C5" w:rsidR="00883D81" w:rsidRPr="00883D81" w:rsidRDefault="00883D81" w:rsidP="00984EDF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رح نیاز</w:t>
            </w:r>
          </w:p>
        </w:tc>
        <w:tc>
          <w:tcPr>
            <w:tcW w:w="5220" w:type="dxa"/>
          </w:tcPr>
          <w:p w14:paraId="0F4EFD2D" w14:textId="242A4A6E" w:rsidR="00263C0E" w:rsidRDefault="00FB79CD" w:rsidP="00B274D0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مشتری نیاز دارد تا </w:t>
            </w:r>
            <w:r w:rsidR="00ED5A04">
              <w:rPr>
                <w:rFonts w:cs="B Nazanin" w:hint="cs"/>
                <w:sz w:val="20"/>
                <w:szCs w:val="24"/>
                <w:rtl/>
              </w:rPr>
              <w:t>رسید دریافت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 را با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 را به راهکاران انتقال دهد.</w:t>
            </w:r>
          </w:p>
          <w:p w14:paraId="61679B03" w14:textId="37062680" w:rsidR="00B274D0" w:rsidRPr="00B274D0" w:rsidRDefault="00B274D0" w:rsidP="00B274D0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83D81" w:rsidRPr="00883D81" w14:paraId="7BCF51B0" w14:textId="77777777" w:rsidTr="00984EDF">
        <w:trPr>
          <w:jc w:val="center"/>
        </w:trPr>
        <w:tc>
          <w:tcPr>
            <w:tcW w:w="2468" w:type="dxa"/>
          </w:tcPr>
          <w:p w14:paraId="067C1AF9" w14:textId="5F0236D5" w:rsidR="00883D81" w:rsidRDefault="00B274D0" w:rsidP="00B274D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شکلات موجود</w:t>
            </w:r>
          </w:p>
        </w:tc>
        <w:tc>
          <w:tcPr>
            <w:tcW w:w="5220" w:type="dxa"/>
          </w:tcPr>
          <w:p w14:paraId="4DBD8CCC" w14:textId="59488310" w:rsidR="00883D81" w:rsidRPr="00883D81" w:rsidRDefault="00F45454" w:rsidP="00F45454">
            <w:pPr>
              <w:pStyle w:val="InfoBlue"/>
              <w:numPr>
                <w:ilvl w:val="0"/>
                <w:numId w:val="35"/>
              </w:numPr>
              <w:ind w:left="42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ورد خاصی وجود ندارد.</w:t>
            </w:r>
          </w:p>
        </w:tc>
      </w:tr>
    </w:tbl>
    <w:p w14:paraId="5ECB5DAB" w14:textId="42C139E3" w:rsidR="00B274D0" w:rsidRDefault="00B274D0">
      <w:pPr>
        <w:spacing w:after="160" w:line="259" w:lineRule="auto"/>
        <w:rPr>
          <w:rFonts w:asciiTheme="majorHAnsi" w:eastAsia="Times New Roman" w:hAnsiTheme="majorHAnsi" w:cs="B Nazanin"/>
          <w:bCs/>
          <w:sz w:val="20"/>
          <w:szCs w:val="24"/>
        </w:rPr>
      </w:pPr>
    </w:p>
    <w:p w14:paraId="09D69854" w14:textId="77777777" w:rsidR="00B274D0" w:rsidRDefault="00B274D0">
      <w:pPr>
        <w:spacing w:after="160" w:line="259" w:lineRule="auto"/>
        <w:rPr>
          <w:rFonts w:asciiTheme="majorHAnsi" w:eastAsia="Times New Roman" w:hAnsiTheme="majorHAnsi" w:cs="B Nazanin"/>
          <w:bCs/>
          <w:sz w:val="20"/>
          <w:szCs w:val="24"/>
        </w:rPr>
      </w:pPr>
      <w:r>
        <w:rPr>
          <w:rFonts w:asciiTheme="majorHAnsi" w:eastAsia="Times New Roman" w:hAnsiTheme="majorHAnsi" w:cs="B Nazanin"/>
          <w:bCs/>
          <w:sz w:val="20"/>
          <w:szCs w:val="24"/>
        </w:rPr>
        <w:br w:type="page"/>
      </w:r>
    </w:p>
    <w:p w14:paraId="123E091F" w14:textId="25D795A0" w:rsidR="00E41F5D" w:rsidRPr="00883D81" w:rsidRDefault="00E41F5D" w:rsidP="003D523D">
      <w:pPr>
        <w:pStyle w:val="Heading1"/>
      </w:pPr>
      <w:bookmarkStart w:id="4" w:name="_Toc172460730"/>
      <w:r w:rsidRPr="00883D81">
        <w:rPr>
          <w:rtl/>
        </w:rPr>
        <w:lastRenderedPageBreak/>
        <w:t>فرآیندهای کلی</w:t>
      </w:r>
      <w:r w:rsidR="00DC364B" w:rsidRPr="00883D81">
        <w:rPr>
          <w:rtl/>
        </w:rPr>
        <w:t xml:space="preserve"> انتقال اطلاعات از طریق وب</w:t>
      </w:r>
      <w:r w:rsidR="00FA0265">
        <w:t>‌</w:t>
      </w:r>
      <w:r w:rsidR="00DC364B" w:rsidRPr="00883D81">
        <w:rPr>
          <w:rtl/>
        </w:rPr>
        <w:t>سرویس به راهکاران</w:t>
      </w:r>
      <w:bookmarkEnd w:id="4"/>
    </w:p>
    <w:p w14:paraId="382B597C" w14:textId="0E7782F4" w:rsidR="0098172C" w:rsidRDefault="0098172C" w:rsidP="00381194">
      <w:pPr>
        <w:pStyle w:val="InfoBlue"/>
        <w:ind w:firstLine="0"/>
        <w:rPr>
          <w:rFonts w:cs="B Nazanin"/>
          <w:sz w:val="20"/>
          <w:szCs w:val="24"/>
          <w:rtl/>
        </w:rPr>
      </w:pPr>
      <w:r w:rsidRPr="00883D81">
        <w:rPr>
          <w:rFonts w:cs="B Nazanin" w:hint="cs"/>
          <w:sz w:val="20"/>
          <w:szCs w:val="24"/>
          <w:rtl/>
        </w:rPr>
        <w:t>در نمودار زیر اطلاعاتی که بین دو سیستم تبادل می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شود در یک نگاه ارائه می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شود.</w:t>
      </w:r>
    </w:p>
    <w:p w14:paraId="6BD52D45" w14:textId="77777777" w:rsidR="00574A20" w:rsidRDefault="00574A20" w:rsidP="00574A20">
      <w:pPr>
        <w:pStyle w:val="InfoBlue"/>
        <w:ind w:firstLine="0"/>
        <w:rPr>
          <w:rFonts w:cs="B Nazanin"/>
          <w:sz w:val="20"/>
          <w:szCs w:val="24"/>
          <w:rtl/>
        </w:rPr>
      </w:pPr>
    </w:p>
    <w:p w14:paraId="6C36A3E7" w14:textId="43C364F6" w:rsidR="00574A20" w:rsidRPr="00883D81" w:rsidRDefault="003A2881" w:rsidP="00574A20">
      <w:pPr>
        <w:pStyle w:val="InfoBlue"/>
        <w:ind w:firstLine="0"/>
        <w:rPr>
          <w:rFonts w:cs="B Nazanin"/>
          <w:sz w:val="20"/>
          <w:szCs w:val="24"/>
        </w:rPr>
      </w:pPr>
      <w:r>
        <w:object w:dxaOrig="10416" w:dyaOrig="5220" w14:anchorId="6020F7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8pt;height:234pt" o:ole="">
            <v:imagedata r:id="rId11" o:title=""/>
          </v:shape>
          <o:OLEObject Type="Embed" ProgID="Visio.Drawing.15" ShapeID="_x0000_i1033" DrawAspect="Content" ObjectID="_1783073554" r:id="rId12"/>
        </w:object>
      </w:r>
    </w:p>
    <w:p w14:paraId="781344E2" w14:textId="51EAF9B7" w:rsidR="00574A20" w:rsidRDefault="00574A20">
      <w:pPr>
        <w:spacing w:after="160" w:line="259" w:lineRule="auto"/>
        <w:rPr>
          <w:rFonts w:ascii="Times New Roman" w:eastAsia="Times New Roman" w:hAnsi="Times New Roman" w:cs="B Nazanin"/>
          <w:color w:val="0000FF"/>
          <w:sz w:val="20"/>
          <w:szCs w:val="24"/>
          <w:rtl/>
        </w:rPr>
      </w:pPr>
      <w:r>
        <w:rPr>
          <w:rFonts w:cs="B Nazanin"/>
          <w:sz w:val="20"/>
          <w:szCs w:val="24"/>
          <w:rtl/>
        </w:rPr>
        <w:br w:type="page"/>
      </w:r>
    </w:p>
    <w:p w14:paraId="3E7ACA9B" w14:textId="77777777" w:rsidR="00AD2199" w:rsidRDefault="00AD2199" w:rsidP="00381194">
      <w:pPr>
        <w:pStyle w:val="InfoBlue"/>
        <w:ind w:firstLine="0"/>
        <w:rPr>
          <w:rFonts w:cs="B Nazanin"/>
          <w:sz w:val="20"/>
          <w:szCs w:val="24"/>
          <w:rtl/>
        </w:rPr>
      </w:pPr>
    </w:p>
    <w:p w14:paraId="7CBC30E4" w14:textId="3F0F94DE" w:rsidR="00D041A0" w:rsidRPr="00883D81" w:rsidRDefault="00D041A0" w:rsidP="00381194">
      <w:pPr>
        <w:pStyle w:val="InfoBlue"/>
        <w:ind w:firstLine="0"/>
        <w:rPr>
          <w:rFonts w:cs="B Nazanin"/>
          <w:sz w:val="20"/>
          <w:szCs w:val="24"/>
        </w:rPr>
      </w:pPr>
    </w:p>
    <w:p w14:paraId="58648749" w14:textId="6D6F6929" w:rsidR="0077470E" w:rsidRPr="00883D81" w:rsidRDefault="001A04B8" w:rsidP="0077470E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83D81">
        <w:rPr>
          <w:rFonts w:asciiTheme="majorHAnsi" w:hAnsiTheme="majorHAnsi" w:cs="B Nazanin"/>
          <w:noProof/>
          <w:color w:val="404040" w:themeColor="text1" w:themeTint="BF"/>
          <w:sz w:val="20"/>
          <w:szCs w:val="24"/>
          <w:lang w:bidi="ar-SA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7BDFB60F" wp14:editId="5863331B">
                <wp:simplePos x="0" y="0"/>
                <wp:positionH relativeFrom="column">
                  <wp:posOffset>-9525</wp:posOffset>
                </wp:positionH>
                <wp:positionV relativeFrom="paragraph">
                  <wp:posOffset>104140</wp:posOffset>
                </wp:positionV>
                <wp:extent cx="5829300" cy="5038725"/>
                <wp:effectExtent l="0" t="0" r="19050" b="28575"/>
                <wp:wrapNone/>
                <wp:docPr id="12" name="Group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29300" cy="5038725"/>
                          <a:chOff x="0" y="0"/>
                          <a:chExt cx="5829300" cy="5038725"/>
                        </a:xfrm>
                      </wpg:grpSpPr>
                      <wps:wsp>
                        <wps:cNvPr id="1" name="Rectangle 1"/>
                        <wps:cNvSpPr/>
                        <wps:spPr>
                          <a:xfrm>
                            <a:off x="0" y="9525"/>
                            <a:ext cx="5829300" cy="50292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Rectangle 6"/>
                        <wps:cNvSpPr/>
                        <wps:spPr>
                          <a:xfrm>
                            <a:off x="3562350" y="1095375"/>
                            <a:ext cx="1838325" cy="3810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9CED924" w14:textId="09812668" w:rsidR="001F2533" w:rsidRDefault="00FB79CD" w:rsidP="00546862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ثبت اعلامیه بورسی</w:t>
                              </w:r>
                            </w:p>
                            <w:p w14:paraId="7EE23A9C" w14:textId="5037E509" w:rsidR="00AD2199" w:rsidRPr="0089304E" w:rsidRDefault="006636F6" w:rsidP="00546862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دریافت اطلاعات واریز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Rectangle 8"/>
                        <wps:cNvSpPr/>
                        <wps:spPr>
                          <a:xfrm>
                            <a:off x="342900" y="1123950"/>
                            <a:ext cx="1838325" cy="3810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F676104" w14:textId="7C9F912B" w:rsidR="001F2533" w:rsidRDefault="00FB79CD" w:rsidP="0039634C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 xml:space="preserve">ایجاد </w:t>
                              </w: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اعلامیه بورسی</w:t>
                              </w:r>
                            </w:p>
                            <w:p w14:paraId="086D021D" w14:textId="461B4733" w:rsidR="00AD2199" w:rsidRPr="004E2F12" w:rsidRDefault="006636F6" w:rsidP="0039634C">
                              <w:pPr>
                                <w:jc w:val="center"/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ایجاد رسید دریافت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Straight Connector 4"/>
                        <wps:cNvCnPr/>
                        <wps:spPr>
                          <a:xfrm flipH="1">
                            <a:off x="2867025" y="0"/>
                            <a:ext cx="19050" cy="50387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7" name="Group 7"/>
                        <wpg:cNvGrpSpPr/>
                        <wpg:grpSpPr>
                          <a:xfrm>
                            <a:off x="485775" y="304800"/>
                            <a:ext cx="4781550" cy="523875"/>
                            <a:chOff x="0" y="0"/>
                            <a:chExt cx="4781550" cy="523875"/>
                          </a:xfrm>
                        </wpg:grpSpPr>
                        <wps:wsp>
                          <wps:cNvPr id="3" name="Rectangle 3"/>
                          <wps:cNvSpPr/>
                          <wps:spPr>
                            <a:xfrm>
                              <a:off x="3238500" y="38100"/>
                              <a:ext cx="1543050" cy="485775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1">
                              <a:schemeClr val="accent3"/>
                            </a:lnRef>
                            <a:fillRef idx="2">
                              <a:schemeClr val="accent3"/>
                            </a:fillRef>
                            <a:effectRef idx="1">
                              <a:schemeClr val="accent3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1CC3A3F" w14:textId="0C012082" w:rsidR="00495BF2" w:rsidRPr="00496AEF" w:rsidRDefault="00644C00" w:rsidP="004201AA">
                                <w:pPr>
                                  <w:jc w:val="center"/>
                                  <w:rPr>
                                    <w:rFonts w:cs="B Mitra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cs="B Mitra" w:hint="cs"/>
                                    <w:sz w:val="28"/>
                                    <w:szCs w:val="28"/>
                                    <w:rtl/>
                                  </w:rPr>
                                  <w:t>داخلی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" name="Rectangle 5"/>
                          <wps:cNvSpPr/>
                          <wps:spPr>
                            <a:xfrm>
                              <a:off x="0" y="0"/>
                              <a:ext cx="1543050" cy="485775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2">
                              <a:schemeClr val="accent1"/>
                            </a:fillRef>
                            <a:effectRef idx="1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2E33DDA" w14:textId="70C438E6" w:rsidR="00495BF2" w:rsidRPr="00496AEF" w:rsidRDefault="00495BF2" w:rsidP="004201AA">
                                <w:pPr>
                                  <w:jc w:val="center"/>
                                  <w:rPr>
                                    <w:rFonts w:cs="B Mitra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cs="B Mitra" w:hint="cs"/>
                                    <w:sz w:val="28"/>
                                    <w:szCs w:val="28"/>
                                    <w:rtl/>
                                  </w:rPr>
                                  <w:t>راهکاران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1" name="Left Arrow 11"/>
                        <wps:cNvSpPr/>
                        <wps:spPr>
                          <a:xfrm>
                            <a:off x="2181225" y="2609850"/>
                            <a:ext cx="1381125" cy="495300"/>
                          </a:xfrm>
                          <a:prstGeom prst="leftArrow">
                            <a:avLst/>
                          </a:prstGeom>
                        </wps:spPr>
                        <wps:style>
                          <a:lnRef idx="2">
                            <a:schemeClr val="accent4">
                              <a:shade val="50000"/>
                            </a:schemeClr>
                          </a:lnRef>
                          <a:fillRef idx="1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BDFB60F" id="Group 12" o:spid="_x0000_s1026" style="position:absolute;left:0;text-align:left;margin-left:-.75pt;margin-top:8.2pt;width:459pt;height:396.75pt;z-index:251658240" coordsize="58293,503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">
                <v:rect id="Rectangle 1" o:spid="_x0000_s1027" style="position:absolute;top:95;width:58293;height:502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" fillcolor="white [3201]" strokecolor="#70ad47 [3209]" strokeweight="1pt"/>
                <v:rect id="Rectangle 6" o:spid="_x0000_s1028" style="position:absolute;left:35623;top:10953;width:18383;height:381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" fillcolor="white [3201]" strokecolor="#70ad47 [3209]" strokeweight="1pt">
                  <v:textbox>
                    <w:txbxContent>
                      <w:p w14:paraId="79CED924" w14:textId="09812668" w:rsidR="001F2533" w:rsidRDefault="00FB79CD" w:rsidP="00546862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ثبت اعلامیه بورسی</w:t>
                        </w:r>
                      </w:p>
                      <w:p w14:paraId="7EE23A9C" w14:textId="5037E509" w:rsidR="00AD2199" w:rsidRPr="0089304E" w:rsidRDefault="006636F6" w:rsidP="00546862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دریافت اطلاعات واریزی</w:t>
                        </w:r>
                      </w:p>
                    </w:txbxContent>
                  </v:textbox>
                </v:rect>
                <v:rect id="Rectangle 8" o:spid="_x0000_s1029" style="position:absolute;left:3429;top:11239;width:18383;height:381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" fillcolor="white [3201]" strokecolor="#70ad47 [3209]" strokeweight="1pt">
                  <v:textbox>
                    <w:txbxContent>
                      <w:p w14:paraId="2F676104" w14:textId="7C9F912B" w:rsidR="001F2533" w:rsidRDefault="00FB79CD" w:rsidP="0039634C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 xml:space="preserve">ایجاد </w:t>
                        </w: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اعلامیه بورسی</w:t>
                        </w:r>
                      </w:p>
                      <w:p w14:paraId="086D021D" w14:textId="461B4733" w:rsidR="00AD2199" w:rsidRPr="004E2F12" w:rsidRDefault="006636F6" w:rsidP="0039634C">
                        <w:pPr>
                          <w:jc w:val="center"/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ایجاد رسید دریافت</w:t>
                        </w:r>
                      </w:p>
                    </w:txbxContent>
                  </v:textbox>
                </v:rect>
                <v:line id="Straight Connector 4" o:spid="_x0000_s1030" style="position:absolute;flip:x;visibility:visible;mso-wrap-style:square" from="28670,0" to="28860,503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" strokecolor="#5b9bd5 [3204]" strokeweight=".5pt">
                  <v:stroke joinstyle="miter"/>
                </v:line>
                <v:group id="Group 7" o:spid="_x0000_s1031" style="position:absolute;left:4857;top:3048;width:47816;height:5238" coordsize="47815,52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<v:rect id="Rectangle 3" o:spid="_x0000_s1032" style="position:absolute;left:32385;top:381;width:15430;height:4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" fillcolor="#c3c3c3 [2166]" strokecolor="#a5a5a5 [3206]" strokeweight=".5pt">
                    <v:fill color2="#b6b6b6 [2614]" rotate="t" colors="0 #d2d2d2;.5 #c8c8c8;1 silver" focus="100%" type="gradient">
                      <o:fill v:ext="view" type="gradientUnscaled"/>
                    </v:fill>
                    <v:textbox>
                      <w:txbxContent>
                        <w:p w14:paraId="11CC3A3F" w14:textId="0C012082" w:rsidR="00495BF2" w:rsidRPr="00496AEF" w:rsidRDefault="00644C00" w:rsidP="004201AA">
                          <w:pPr>
                            <w:jc w:val="center"/>
                            <w:rPr>
                              <w:rFonts w:cs="B Mitra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cs="B Mitra" w:hint="cs"/>
                              <w:sz w:val="28"/>
                              <w:szCs w:val="28"/>
                              <w:rtl/>
                            </w:rPr>
                            <w:t>داخلی</w:t>
                          </w:r>
                        </w:p>
                      </w:txbxContent>
                    </v:textbox>
                  </v:rect>
                  <v:rect id="Rectangle 5" o:spid="_x0000_s1033" style="position:absolute;width:15430;height:4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" fillcolor="#91bce3 [2164]" strokecolor="#5b9bd5 [3204]" strokeweight=".5pt">
                    <v:fill color2="#7aaddd [2612]" rotate="t" colors="0 #b1cbe9;.5 #a3c1e5;1 #92b9e4" focus="100%" type="gradient">
                      <o:fill v:ext="view" type="gradientUnscaled"/>
                    </v:fill>
                    <v:textbox>
                      <w:txbxContent>
                        <w:p w14:paraId="62E33DDA" w14:textId="70C438E6" w:rsidR="00495BF2" w:rsidRPr="00496AEF" w:rsidRDefault="00495BF2" w:rsidP="004201AA">
                          <w:pPr>
                            <w:jc w:val="center"/>
                            <w:rPr>
                              <w:rFonts w:cs="B Mitra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cs="B Mitra" w:hint="cs"/>
                              <w:sz w:val="28"/>
                              <w:szCs w:val="28"/>
                              <w:rtl/>
                            </w:rPr>
                            <w:t>راهکاران</w:t>
                          </w:r>
                        </w:p>
                      </w:txbxContent>
                    </v:textbox>
                  </v:rect>
                </v:group>
                <v:shapetype id="_x0000_t66" coordsize="21600,21600" o:spt="66" adj="5400,5400" path="m@0,l@0@1,21600@1,21600@2@0@2@0,21600,,10800xe">
                  <v:stroke joinstyle="miter"/>
                  <v:formulas>
                    <v:f eqn="val #0"/>
                    <v:f eqn="val #1"/>
                    <v:f eqn="sum 21600 0 #1"/>
                    <v:f eqn="prod #0 #1 10800"/>
                    <v:f eqn="sum #0 0 @3"/>
                  </v:formulas>
                  <v:path o:connecttype="custom" o:connectlocs="@0,0;0,10800;@0,21600;21600,10800" o:connectangles="270,180,90,0" textboxrect="@4,@1,21600,@2"/>
                  <v:handles>
                    <v:h position="#0,#1" xrange="0,21600" yrange="0,10800"/>
                  </v:handles>
                </v:shapetype>
                <v:shape id="Left Arrow 11" o:spid="_x0000_s1034" type="#_x0000_t66" style="position:absolute;left:21812;top:26098;width:13811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" adj="3873" fillcolor="#ffc000 [3207]" strokecolor="#7f5f00 [1607]" strokeweight="1pt"/>
              </v:group>
            </w:pict>
          </mc:Fallback>
        </mc:AlternateContent>
      </w:r>
    </w:p>
    <w:p w14:paraId="23A6EC4A" w14:textId="07C73764" w:rsidR="0077470E" w:rsidRPr="00883D81" w:rsidRDefault="0077470E" w:rsidP="0077470E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p w14:paraId="48F3A79E" w14:textId="71E94EB2" w:rsidR="0077470E" w:rsidRPr="00883D81" w:rsidRDefault="0077470E" w:rsidP="00996834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41F9112D" w14:textId="7EE236BA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0B14D287" w14:textId="4E27104E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38DD3D17" w14:textId="77777777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A7D701A" w14:textId="7F5C519A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94259A1" w14:textId="3D3C0AEF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078834E" w14:textId="6B36016B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C383B94" w14:textId="096ABEBF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</w:rPr>
      </w:pPr>
    </w:p>
    <w:p w14:paraId="74528570" w14:textId="5CE16262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CD61060" w14:textId="77777777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B3F01EC" w14:textId="42EFCA70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B39ACC7" w14:textId="035177C2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0EA6134E" w14:textId="2237B243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43F55FB" w14:textId="3C7C92F8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CD22BF7" w14:textId="11E156B7" w:rsidR="004201AA" w:rsidRPr="00883D81" w:rsidRDefault="001F2533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1" behindDoc="0" locked="0" layoutInCell="1" allowOverlap="1" wp14:anchorId="033E514D" wp14:editId="59CB37AD">
                <wp:simplePos x="0" y="0"/>
                <wp:positionH relativeFrom="column">
                  <wp:posOffset>2156629</wp:posOffset>
                </wp:positionH>
                <wp:positionV relativeFrom="paragraph">
                  <wp:posOffset>2914</wp:posOffset>
                </wp:positionV>
                <wp:extent cx="1381125" cy="495300"/>
                <wp:effectExtent l="0" t="19050" r="47625" b="38100"/>
                <wp:wrapNone/>
                <wp:docPr id="10" name="Left Arrow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1381125" cy="495300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7128988" id="Left Arrow 11" o:spid="_x0000_s1026" type="#_x0000_t66" style="position:absolute;left:0;text-align:left;margin-left:169.8pt;margin-top:.25pt;width:108.75pt;height:39pt;rotation:180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" adj="3873" fillcolor="#ffc000 [3207]" strokecolor="#7f5f00 [1607]" strokeweight="1pt"/>
            </w:pict>
          </mc:Fallback>
        </mc:AlternateContent>
      </w:r>
    </w:p>
    <w:p w14:paraId="13C811FE" w14:textId="7E1FB249" w:rsidR="0098172C" w:rsidRDefault="0098172C">
      <w:pPr>
        <w:spacing w:after="160" w:line="259" w:lineRule="auto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br w:type="page"/>
      </w:r>
    </w:p>
    <w:p w14:paraId="21079EFF" w14:textId="77777777" w:rsidR="00D041A0" w:rsidRPr="00883D81" w:rsidRDefault="00D041A0">
      <w:pPr>
        <w:spacing w:after="160" w:line="259" w:lineRule="auto"/>
        <w:rPr>
          <w:rFonts w:asciiTheme="majorHAnsi" w:eastAsia="Times New Roman" w:hAnsiTheme="majorHAnsi" w:cs="B Nazanin"/>
          <w:bCs/>
          <w:sz w:val="20"/>
          <w:szCs w:val="24"/>
          <w:rtl/>
        </w:rPr>
      </w:pPr>
    </w:p>
    <w:p w14:paraId="5AF327E1" w14:textId="630EA8DA" w:rsidR="00732240" w:rsidRDefault="00381194" w:rsidP="003D523D">
      <w:pPr>
        <w:pStyle w:val="Heading1"/>
        <w:rPr>
          <w:rtl/>
        </w:rPr>
      </w:pPr>
      <w:bookmarkStart w:id="5" w:name="_Toc172460731"/>
      <w:r w:rsidRPr="00883D81">
        <w:rPr>
          <w:rFonts w:hint="cs"/>
          <w:rtl/>
        </w:rPr>
        <w:t>مشخصات</w:t>
      </w:r>
      <w:r w:rsidR="00732240" w:rsidRPr="00883D81">
        <w:rPr>
          <w:rFonts w:hint="cs"/>
          <w:rtl/>
        </w:rPr>
        <w:t xml:space="preserve"> وب</w:t>
      </w:r>
      <w:r w:rsidR="00FA0265">
        <w:t>‌</w:t>
      </w:r>
      <w:r w:rsidR="00732240" w:rsidRPr="00883D81">
        <w:rPr>
          <w:rFonts w:hint="cs"/>
          <w:rtl/>
        </w:rPr>
        <w:t>سرویس</w:t>
      </w:r>
      <w:bookmarkEnd w:id="5"/>
    </w:p>
    <w:tbl>
      <w:tblPr>
        <w:tblStyle w:val="TableGrid"/>
        <w:bidiVisual/>
        <w:tblW w:w="5000" w:type="pct"/>
        <w:tblLayout w:type="fixed"/>
        <w:tblLook w:val="04A0" w:firstRow="1" w:lastRow="0" w:firstColumn="1" w:lastColumn="0" w:noHBand="0" w:noVBand="1"/>
      </w:tblPr>
      <w:tblGrid>
        <w:gridCol w:w="1516"/>
        <w:gridCol w:w="448"/>
        <w:gridCol w:w="866"/>
        <w:gridCol w:w="279"/>
        <w:gridCol w:w="752"/>
        <w:gridCol w:w="812"/>
        <w:gridCol w:w="2076"/>
        <w:gridCol w:w="2601"/>
      </w:tblGrid>
      <w:tr w:rsidR="00CB06F4" w:rsidRPr="00883D81" w14:paraId="03EE5666" w14:textId="77777777" w:rsidTr="00C16FF2">
        <w:trPr>
          <w:trHeight w:val="512"/>
        </w:trPr>
        <w:tc>
          <w:tcPr>
            <w:tcW w:w="811" w:type="pct"/>
            <w:noWrap/>
          </w:tcPr>
          <w:p w14:paraId="07F9DFA9" w14:textId="77777777" w:rsidR="00CB06F4" w:rsidRPr="00883D81" w:rsidRDefault="00CB06F4" w:rsidP="004E1620">
            <w:pPr>
              <w:jc w:val="right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852" w:type="pct"/>
            <w:gridSpan w:val="3"/>
          </w:tcPr>
          <w:p w14:paraId="1805FFFC" w14:textId="77777777" w:rsidR="00CB06F4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337" w:type="pct"/>
            <w:gridSpan w:val="4"/>
            <w:vAlign w:val="center"/>
          </w:tcPr>
          <w:p w14:paraId="393A12C1" w14:textId="77777777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وب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 صدور اعلامیه بورسی</w:t>
            </w:r>
          </w:p>
        </w:tc>
      </w:tr>
      <w:tr w:rsidR="00CB06F4" w:rsidRPr="00883D81" w14:paraId="4A971AA2" w14:textId="77777777" w:rsidTr="00C16FF2">
        <w:trPr>
          <w:trHeight w:val="512"/>
        </w:trPr>
        <w:tc>
          <w:tcPr>
            <w:tcW w:w="811" w:type="pct"/>
            <w:noWrap/>
          </w:tcPr>
          <w:p w14:paraId="69754A30" w14:textId="77777777" w:rsidR="00CB06F4" w:rsidRPr="00883D81" w:rsidRDefault="00CB06F4" w:rsidP="004E1620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852" w:type="pct"/>
            <w:gridSpan w:val="3"/>
          </w:tcPr>
          <w:p w14:paraId="53AC0A0C" w14:textId="77777777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337" w:type="pct"/>
            <w:gridSpan w:val="4"/>
            <w:vAlign w:val="center"/>
          </w:tcPr>
          <w:p w14:paraId="0A0A5CCF" w14:textId="77777777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 اعلامیه فروش بورسی ایجاد می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CB06F4" w:rsidRPr="00883D81" w14:paraId="016A1F7F" w14:textId="77777777" w:rsidTr="00C16FF2">
        <w:trPr>
          <w:trHeight w:val="512"/>
        </w:trPr>
        <w:tc>
          <w:tcPr>
            <w:tcW w:w="811" w:type="pct"/>
            <w:noWrap/>
          </w:tcPr>
          <w:p w14:paraId="21E5A3DA" w14:textId="77777777" w:rsidR="00CB06F4" w:rsidRPr="00883D81" w:rsidRDefault="00CB06F4" w:rsidP="004E1620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852" w:type="pct"/>
            <w:gridSpan w:val="3"/>
          </w:tcPr>
          <w:p w14:paraId="01CBA45C" w14:textId="77777777" w:rsidR="00CB06F4" w:rsidRDefault="00CB06F4" w:rsidP="004E1620">
            <w:pPr>
              <w:rPr>
                <w:rFonts w:ascii="Georgia" w:hAnsi="Georgia" w:cs="Georgia"/>
                <w:i/>
                <w:color w:val="333333"/>
                <w:sz w:val="21"/>
                <w:szCs w:val="24"/>
              </w:rPr>
            </w:pPr>
          </w:p>
        </w:tc>
        <w:tc>
          <w:tcPr>
            <w:tcW w:w="3337" w:type="pct"/>
            <w:gridSpan w:val="4"/>
            <w:vAlign w:val="center"/>
          </w:tcPr>
          <w:p w14:paraId="7C6D1FCE" w14:textId="77777777" w:rsidR="00CB06F4" w:rsidRPr="00883D81" w:rsidRDefault="00CB06F4" w:rsidP="004E1620">
            <w:pPr>
              <w:rPr>
                <w:rFonts w:cs="B Nazanin"/>
                <w:sz w:val="20"/>
                <w:szCs w:val="24"/>
              </w:rPr>
            </w:pPr>
            <w:r w:rsidRPr="00D84949"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System/</w:t>
            </w:r>
            <w:proofErr w:type="spellStart"/>
            <w:r w:rsidRPr="00D84949"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BusinessRuleEngine</w:t>
            </w:r>
            <w:proofErr w:type="spellEnd"/>
            <w:r w:rsidRPr="00D84949"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</w:t>
            </w:r>
            <w:proofErr w:type="spellStart"/>
            <w:r w:rsidRPr="00D84949"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Service.svc</w:t>
            </w:r>
            <w:proofErr w:type="spellEnd"/>
            <w:r w:rsidRPr="00D84949"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call</w:t>
            </w:r>
          </w:p>
        </w:tc>
      </w:tr>
      <w:tr w:rsidR="00CB06F4" w:rsidRPr="00883D81" w14:paraId="1C6416CD" w14:textId="77777777" w:rsidTr="00C16FF2">
        <w:trPr>
          <w:trHeight w:val="512"/>
        </w:trPr>
        <w:tc>
          <w:tcPr>
            <w:tcW w:w="1051" w:type="pct"/>
            <w:gridSpan w:val="2"/>
            <w:shd w:val="clear" w:color="auto" w:fill="DBDBDB" w:themeFill="accent3" w:themeFillTint="66"/>
          </w:tcPr>
          <w:p w14:paraId="5F4706B4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949" w:type="pct"/>
            <w:gridSpan w:val="6"/>
            <w:shd w:val="clear" w:color="auto" w:fill="DBDBDB" w:themeFill="accent3" w:themeFillTint="66"/>
          </w:tcPr>
          <w:p w14:paraId="42D910BE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پارامترهای </w:t>
            </w:r>
            <w:r>
              <w:rPr>
                <w:rFonts w:cs="B Nazanin" w:hint="cs"/>
                <w:sz w:val="20"/>
                <w:szCs w:val="24"/>
                <w:rtl/>
              </w:rPr>
              <w:t>ورودی</w:t>
            </w:r>
          </w:p>
        </w:tc>
      </w:tr>
      <w:tr w:rsidR="00CB06F4" w:rsidRPr="00883D81" w14:paraId="33905BDD" w14:textId="77777777" w:rsidTr="00C16FF2">
        <w:trPr>
          <w:trHeight w:val="512"/>
        </w:trPr>
        <w:tc>
          <w:tcPr>
            <w:tcW w:w="811" w:type="pct"/>
            <w:noWrap/>
            <w:hideMark/>
          </w:tcPr>
          <w:p w14:paraId="46CB7EC7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703" w:type="pct"/>
            <w:gridSpan w:val="2"/>
          </w:tcPr>
          <w:p w14:paraId="07CB7D00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551" w:type="pct"/>
            <w:gridSpan w:val="2"/>
          </w:tcPr>
          <w:p w14:paraId="24872146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434" w:type="pct"/>
          </w:tcPr>
          <w:p w14:paraId="6F143DB6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1110" w:type="pct"/>
          </w:tcPr>
          <w:p w14:paraId="769073AA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391" w:type="pct"/>
            <w:noWrap/>
            <w:hideMark/>
          </w:tcPr>
          <w:p w14:paraId="1EB2270A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CB06F4" w:rsidRPr="00883D81" w14:paraId="5FFC4602" w14:textId="77777777" w:rsidTr="00C16FF2">
        <w:trPr>
          <w:trHeight w:val="525"/>
        </w:trPr>
        <w:tc>
          <w:tcPr>
            <w:tcW w:w="811" w:type="pct"/>
            <w:noWrap/>
            <w:vAlign w:val="center"/>
          </w:tcPr>
          <w:p w14:paraId="4420EDB9" w14:textId="77777777" w:rsidR="00CB06F4" w:rsidRPr="00883D81" w:rsidRDefault="00CB06F4" w:rsidP="004E1620">
            <w:pPr>
              <w:rPr>
                <w:rFonts w:cs="B Nazanin"/>
                <w:sz w:val="20"/>
                <w:szCs w:val="24"/>
              </w:rPr>
            </w:pPr>
            <w:r w:rsidRPr="00DD68D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ameters</w:t>
            </w:r>
          </w:p>
        </w:tc>
        <w:tc>
          <w:tcPr>
            <w:tcW w:w="703" w:type="pct"/>
            <w:gridSpan w:val="2"/>
            <w:vAlign w:val="center"/>
          </w:tcPr>
          <w:p w14:paraId="3E4CB424" w14:textId="34226932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اعلامیه</w:t>
            </w:r>
            <w:r w:rsidR="00C16FF2">
              <w:rPr>
                <w:rFonts w:cs="B Nazanin"/>
                <w:sz w:val="20"/>
                <w:szCs w:val="24"/>
                <w:rtl/>
              </w:rPr>
              <w:t xml:space="preserve"> </w:t>
            </w:r>
            <w:r w:rsidR="00C16FF2">
              <w:rPr>
                <w:rFonts w:cs="B Nazanin" w:hint="cs"/>
                <w:sz w:val="20"/>
                <w:szCs w:val="24"/>
                <w:rtl/>
              </w:rPr>
              <w:t>فروش</w:t>
            </w:r>
          </w:p>
        </w:tc>
        <w:tc>
          <w:tcPr>
            <w:tcW w:w="551" w:type="pct"/>
            <w:gridSpan w:val="2"/>
            <w:vAlign w:val="center"/>
          </w:tcPr>
          <w:p w14:paraId="1FA78C11" w14:textId="535E00D4" w:rsidR="00CB06F4" w:rsidRPr="00883D81" w:rsidRDefault="00C16FF2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Json</w:t>
            </w:r>
          </w:p>
        </w:tc>
        <w:tc>
          <w:tcPr>
            <w:tcW w:w="434" w:type="pct"/>
            <w:vAlign w:val="center"/>
          </w:tcPr>
          <w:p w14:paraId="79B52A7C" w14:textId="77777777" w:rsidR="00CB06F4" w:rsidRPr="00883D81" w:rsidRDefault="00CB06F4" w:rsidP="004E1620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1110" w:type="pct"/>
          </w:tcPr>
          <w:p w14:paraId="362BCDBC" w14:textId="3348F532" w:rsidR="00CB06F4" w:rsidRDefault="00CA3796" w:rsidP="004E1620">
            <w:pPr>
              <w:bidi/>
              <w:jc w:val="right"/>
              <w:rPr>
                <w:rFonts w:cs="B Nazanin"/>
                <w:sz w:val="20"/>
                <w:szCs w:val="24"/>
              </w:rPr>
            </w:pPr>
            <w:r>
              <w:rPr>
                <w:rFonts w:cs="B Nazanin"/>
                <w:sz w:val="20"/>
                <w:szCs w:val="24"/>
              </w:rPr>
              <w:t>Json</w:t>
            </w:r>
          </w:p>
        </w:tc>
        <w:tc>
          <w:tcPr>
            <w:tcW w:w="1391" w:type="pct"/>
            <w:noWrap/>
            <w:vAlign w:val="center"/>
          </w:tcPr>
          <w:p w14:paraId="49807459" w14:textId="77777777" w:rsidR="00CB06F4" w:rsidRPr="00883D81" w:rsidRDefault="00CB06F4" w:rsidP="004E1620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/>
                <w:sz w:val="20"/>
                <w:szCs w:val="24"/>
              </w:rPr>
              <w:t xml:space="preserve"> Json 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اعلامیه </w:t>
            </w:r>
          </w:p>
        </w:tc>
      </w:tr>
      <w:tr w:rsidR="00CB06F4" w:rsidRPr="00883D81" w14:paraId="4F09FE8C" w14:textId="77777777" w:rsidTr="00C16FF2">
        <w:trPr>
          <w:trHeight w:val="525"/>
        </w:trPr>
        <w:tc>
          <w:tcPr>
            <w:tcW w:w="811" w:type="pct"/>
            <w:noWrap/>
            <w:vAlign w:val="center"/>
          </w:tcPr>
          <w:p w14:paraId="6C16A619" w14:textId="77777777" w:rsidR="00CB06F4" w:rsidRPr="00896ED4" w:rsidRDefault="00CB06F4" w:rsidP="004E1620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7368C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ame</w:t>
            </w:r>
          </w:p>
        </w:tc>
        <w:tc>
          <w:tcPr>
            <w:tcW w:w="703" w:type="pct"/>
            <w:gridSpan w:val="2"/>
            <w:vAlign w:val="center"/>
          </w:tcPr>
          <w:p w14:paraId="3BEEF216" w14:textId="77777777" w:rsidR="00CB06F4" w:rsidRDefault="00CB06F4" w:rsidP="004E1620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ام</w:t>
            </w:r>
          </w:p>
        </w:tc>
        <w:tc>
          <w:tcPr>
            <w:tcW w:w="551" w:type="pct"/>
            <w:gridSpan w:val="2"/>
            <w:vAlign w:val="center"/>
          </w:tcPr>
          <w:p w14:paraId="58CA0A23" w14:textId="77777777" w:rsidR="00CB06F4" w:rsidRDefault="00CB06F4" w:rsidP="004E1620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434" w:type="pct"/>
            <w:vAlign w:val="center"/>
          </w:tcPr>
          <w:p w14:paraId="59F3B9E1" w14:textId="77777777" w:rsidR="00CB06F4" w:rsidRDefault="00CB06F4" w:rsidP="004E1620">
            <w:pPr>
              <w:bidi/>
              <w:jc w:val="center"/>
              <w:rPr>
                <w:rFonts w:cs="Calibri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1110" w:type="pct"/>
          </w:tcPr>
          <w:p w14:paraId="762ECC6B" w14:textId="16BBD4F8" w:rsidR="00CB06F4" w:rsidRDefault="00CA3796" w:rsidP="004E1620">
            <w:pPr>
              <w:bidi/>
              <w:jc w:val="right"/>
              <w:rPr>
                <w:rFonts w:cs="B Nazanin" w:hint="cs"/>
                <w:sz w:val="20"/>
                <w:szCs w:val="24"/>
                <w:rtl/>
              </w:rPr>
            </w:pPr>
            <w:proofErr w:type="spellStart"/>
            <w:r w:rsidRPr="00DD68DA">
              <w:rPr>
                <w:rFonts w:cs="B Nazanin"/>
                <w:sz w:val="20"/>
                <w:szCs w:val="24"/>
              </w:rPr>
              <w:t>SalesStatementRegister</w:t>
            </w:r>
            <w:proofErr w:type="spellEnd"/>
          </w:p>
        </w:tc>
        <w:tc>
          <w:tcPr>
            <w:tcW w:w="1391" w:type="pct"/>
            <w:noWrap/>
            <w:vAlign w:val="center"/>
          </w:tcPr>
          <w:p w14:paraId="7C652359" w14:textId="77777777" w:rsidR="00CB06F4" w:rsidRDefault="00CB06F4" w:rsidP="004E1620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DD68DA">
              <w:rPr>
                <w:rFonts w:cs="B Nazanin"/>
                <w:sz w:val="20"/>
                <w:szCs w:val="24"/>
              </w:rPr>
              <w:t>SalesStatementRegister</w:t>
            </w:r>
            <w:proofErr w:type="spellEnd"/>
          </w:p>
        </w:tc>
      </w:tr>
    </w:tbl>
    <w:p w14:paraId="6A14B2A1" w14:textId="77777777" w:rsidR="007812ED" w:rsidRDefault="007812ED" w:rsidP="007812ED">
      <w:pPr>
        <w:tabs>
          <w:tab w:val="left" w:pos="8508"/>
        </w:tabs>
        <w:spacing w:after="160" w:line="259" w:lineRule="auto"/>
        <w:jc w:val="right"/>
        <w:rPr>
          <w:rtl/>
        </w:rPr>
      </w:pPr>
      <w:bookmarkStart w:id="6" w:name="_Toc19703536"/>
    </w:p>
    <w:tbl>
      <w:tblPr>
        <w:tblStyle w:val="TableGrid2"/>
        <w:bidiVisual/>
        <w:tblW w:w="9347" w:type="dxa"/>
        <w:jc w:val="center"/>
        <w:tblLook w:val="04A0" w:firstRow="1" w:lastRow="0" w:firstColumn="1" w:lastColumn="0" w:noHBand="0" w:noVBand="1"/>
      </w:tblPr>
      <w:tblGrid>
        <w:gridCol w:w="3679"/>
        <w:gridCol w:w="2267"/>
        <w:gridCol w:w="1330"/>
        <w:gridCol w:w="2071"/>
      </w:tblGrid>
      <w:tr w:rsidR="00CB06F4" w:rsidRPr="00EF3B7C" w14:paraId="7DDEC884" w14:textId="77777777" w:rsidTr="004E1620">
        <w:trPr>
          <w:trHeight w:val="437"/>
          <w:jc w:val="center"/>
        </w:trPr>
        <w:tc>
          <w:tcPr>
            <w:tcW w:w="3679" w:type="dxa"/>
            <w:shd w:val="clear" w:color="auto" w:fill="BDD6EE" w:themeFill="accent1" w:themeFillTint="66"/>
          </w:tcPr>
          <w:p w14:paraId="32B66C5F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 w:rsidRPr="00EF3B7C">
              <w:rPr>
                <w:rFonts w:cs="B Nazanin" w:hint="cs"/>
                <w:b/>
                <w:bCs/>
                <w:rtl/>
              </w:rPr>
              <w:t xml:space="preserve">پارامترهای </w:t>
            </w:r>
            <w:r>
              <w:rPr>
                <w:rFonts w:cs="B Nazanin" w:hint="cs"/>
                <w:b/>
                <w:bCs/>
                <w:rtl/>
              </w:rPr>
              <w:t>خروجی</w:t>
            </w:r>
          </w:p>
        </w:tc>
        <w:tc>
          <w:tcPr>
            <w:tcW w:w="2267" w:type="dxa"/>
            <w:shd w:val="clear" w:color="auto" w:fill="BDD6EE" w:themeFill="accent1" w:themeFillTint="66"/>
          </w:tcPr>
          <w:p w14:paraId="1B68410B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 w:rsidRPr="00EF3B7C">
              <w:rPr>
                <w:rFonts w:cs="B Nazanin" w:hint="cs"/>
                <w:b/>
                <w:bCs/>
                <w:rtl/>
              </w:rPr>
              <w:t>شرح</w:t>
            </w:r>
          </w:p>
        </w:tc>
        <w:tc>
          <w:tcPr>
            <w:tcW w:w="1330" w:type="dxa"/>
            <w:shd w:val="clear" w:color="auto" w:fill="BDD6EE" w:themeFill="accent1" w:themeFillTint="66"/>
          </w:tcPr>
          <w:p w14:paraId="0994163F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>
              <w:rPr>
                <w:rFonts w:cs="B Nazanin" w:hint="cs"/>
                <w:b/>
                <w:bCs/>
                <w:rtl/>
              </w:rPr>
              <w:t>نوع</w:t>
            </w:r>
          </w:p>
        </w:tc>
        <w:tc>
          <w:tcPr>
            <w:tcW w:w="2071" w:type="dxa"/>
            <w:shd w:val="clear" w:color="auto" w:fill="BDD6EE" w:themeFill="accent1" w:themeFillTint="66"/>
          </w:tcPr>
          <w:p w14:paraId="11261ACC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 w:rsidRPr="00EF3B7C">
              <w:rPr>
                <w:rFonts w:cs="B Nazanin" w:hint="cs"/>
                <w:b/>
                <w:bCs/>
                <w:rtl/>
              </w:rPr>
              <w:t>توضیحات</w:t>
            </w:r>
          </w:p>
        </w:tc>
      </w:tr>
      <w:tr w:rsidR="00CB06F4" w:rsidRPr="00B87F31" w14:paraId="3B9923BA" w14:textId="77777777" w:rsidTr="004E1620">
        <w:trPr>
          <w:trHeight w:val="421"/>
          <w:jc w:val="center"/>
        </w:trPr>
        <w:tc>
          <w:tcPr>
            <w:tcW w:w="3679" w:type="dxa"/>
            <w:vAlign w:val="center"/>
          </w:tcPr>
          <w:p w14:paraId="66BF69EF" w14:textId="1AFBA17A" w:rsidR="00CB06F4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8"/>
                <w:szCs w:val="28"/>
                <w:rtl/>
              </w:rPr>
            </w:pPr>
            <w:proofErr w:type="spellStart"/>
            <w:r w:rsidRPr="00DD68DA">
              <w:rPr>
                <w:rFonts w:cs="B Nazanin"/>
                <w:sz w:val="20"/>
                <w:szCs w:val="24"/>
              </w:rPr>
              <w:t>SalesStatement</w:t>
            </w:r>
            <w:r>
              <w:rPr>
                <w:rFonts w:cs="B Nazanin"/>
                <w:sz w:val="28"/>
                <w:szCs w:val="28"/>
              </w:rPr>
              <w:t>ID</w:t>
            </w:r>
            <w:proofErr w:type="spellEnd"/>
          </w:p>
        </w:tc>
        <w:tc>
          <w:tcPr>
            <w:tcW w:w="2267" w:type="dxa"/>
            <w:vAlign w:val="center"/>
          </w:tcPr>
          <w:p w14:paraId="584FEAF0" w14:textId="5666F97E" w:rsidR="00CB06F4" w:rsidRPr="00F7409B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اعلامیه ذخیره</w:t>
            </w:r>
            <w:r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ده</w:t>
            </w:r>
          </w:p>
        </w:tc>
        <w:tc>
          <w:tcPr>
            <w:tcW w:w="1330" w:type="dxa"/>
            <w:vAlign w:val="center"/>
          </w:tcPr>
          <w:p w14:paraId="0CF4CF5C" w14:textId="77777777" w:rsidR="00CB06F4" w:rsidRPr="00B87F31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2071" w:type="dxa"/>
            <w:vAlign w:val="center"/>
          </w:tcPr>
          <w:p w14:paraId="26C3AB8E" w14:textId="0144DC3C" w:rsidR="00CB06F4" w:rsidRPr="00B87F31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اگر خالی باشد یعنی خطا داشتیم</w:t>
            </w:r>
          </w:p>
        </w:tc>
      </w:tr>
      <w:tr w:rsidR="00CB06F4" w:rsidRPr="00B87F31" w14:paraId="62AE8404" w14:textId="77777777" w:rsidTr="004E1620">
        <w:trPr>
          <w:trHeight w:val="421"/>
          <w:jc w:val="center"/>
        </w:trPr>
        <w:tc>
          <w:tcPr>
            <w:tcW w:w="3679" w:type="dxa"/>
            <w:vAlign w:val="center"/>
          </w:tcPr>
          <w:p w14:paraId="27977D88" w14:textId="7F126BF4" w:rsidR="00CB06F4" w:rsidRPr="00365F4E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Errors</w:t>
            </w:r>
          </w:p>
        </w:tc>
        <w:tc>
          <w:tcPr>
            <w:tcW w:w="2267" w:type="dxa"/>
            <w:vAlign w:val="center"/>
          </w:tcPr>
          <w:p w14:paraId="79B787E2" w14:textId="6EB5D8C8" w:rsidR="00CB06F4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تن خطا</w:t>
            </w:r>
          </w:p>
        </w:tc>
        <w:tc>
          <w:tcPr>
            <w:tcW w:w="1330" w:type="dxa"/>
            <w:vAlign w:val="center"/>
          </w:tcPr>
          <w:p w14:paraId="10E4D783" w14:textId="11F42C67" w:rsidR="00CB06F4" w:rsidRPr="00CB06F4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071" w:type="dxa"/>
            <w:vAlign w:val="center"/>
          </w:tcPr>
          <w:p w14:paraId="362C75C3" w14:textId="2983AD9D" w:rsidR="00CB06F4" w:rsidRPr="00B87F31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</w:rPr>
            </w:pPr>
            <w:r>
              <w:rPr>
                <w:rFonts w:cs="B Nazanin" w:hint="cs"/>
                <w:rtl/>
              </w:rPr>
              <w:t>اگر پر باشد یعنی ذخیره نشده است</w:t>
            </w:r>
          </w:p>
        </w:tc>
      </w:tr>
    </w:tbl>
    <w:p w14:paraId="7627FCC7" w14:textId="77777777" w:rsidR="00CB06F4" w:rsidRDefault="00CB06F4" w:rsidP="007812ED">
      <w:pPr>
        <w:tabs>
          <w:tab w:val="left" w:pos="8508"/>
        </w:tabs>
        <w:spacing w:after="160" w:line="259" w:lineRule="auto"/>
        <w:jc w:val="right"/>
        <w:rPr>
          <w:rFonts w:cs="B Nazanin"/>
        </w:rPr>
      </w:pPr>
    </w:p>
    <w:p w14:paraId="1617CDA1" w14:textId="77777777" w:rsidR="00CB06F4" w:rsidRDefault="00CB06F4" w:rsidP="007812ED">
      <w:pPr>
        <w:tabs>
          <w:tab w:val="left" w:pos="8508"/>
        </w:tabs>
        <w:spacing w:after="160" w:line="259" w:lineRule="auto"/>
        <w:jc w:val="right"/>
        <w:rPr>
          <w:rFonts w:cs="B Nazanin"/>
        </w:rPr>
      </w:pPr>
    </w:p>
    <w:tbl>
      <w:tblPr>
        <w:tblStyle w:val="TableGrid"/>
        <w:bidiVisual/>
        <w:tblW w:w="5148" w:type="pct"/>
        <w:tblInd w:w="-1" w:type="dxa"/>
        <w:tblLayout w:type="fixed"/>
        <w:tblLook w:val="04A0" w:firstRow="1" w:lastRow="0" w:firstColumn="1" w:lastColumn="0" w:noHBand="0" w:noVBand="1"/>
      </w:tblPr>
      <w:tblGrid>
        <w:gridCol w:w="37"/>
        <w:gridCol w:w="1007"/>
        <w:gridCol w:w="142"/>
        <w:gridCol w:w="67"/>
        <w:gridCol w:w="54"/>
        <w:gridCol w:w="545"/>
        <w:gridCol w:w="127"/>
        <w:gridCol w:w="79"/>
        <w:gridCol w:w="158"/>
        <w:gridCol w:w="125"/>
        <w:gridCol w:w="485"/>
        <w:gridCol w:w="194"/>
        <w:gridCol w:w="89"/>
        <w:gridCol w:w="8"/>
        <w:gridCol w:w="77"/>
        <w:gridCol w:w="682"/>
        <w:gridCol w:w="92"/>
        <w:gridCol w:w="618"/>
        <w:gridCol w:w="89"/>
        <w:gridCol w:w="389"/>
        <w:gridCol w:w="223"/>
        <w:gridCol w:w="1126"/>
        <w:gridCol w:w="337"/>
        <w:gridCol w:w="460"/>
        <w:gridCol w:w="21"/>
        <w:gridCol w:w="2122"/>
        <w:gridCol w:w="266"/>
        <w:gridCol w:w="8"/>
      </w:tblGrid>
      <w:tr w:rsidR="008616CB" w:rsidRPr="00883D81" w14:paraId="04C52365" w14:textId="77777777" w:rsidTr="00182CC3">
        <w:trPr>
          <w:gridAfter w:val="2"/>
          <w:wAfter w:w="143" w:type="pct"/>
          <w:trHeight w:val="512"/>
        </w:trPr>
        <w:tc>
          <w:tcPr>
            <w:tcW w:w="1619" w:type="pct"/>
            <w:gridSpan w:val="14"/>
            <w:shd w:val="clear" w:color="auto" w:fill="DBDBDB" w:themeFill="accent3" w:themeFillTint="66"/>
          </w:tcPr>
          <w:p w14:paraId="46860357" w14:textId="0016A5D0" w:rsidR="008616CB" w:rsidRPr="00883D81" w:rsidRDefault="00C16FF2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علامیه فروش</w:t>
            </w:r>
          </w:p>
        </w:tc>
        <w:tc>
          <w:tcPr>
            <w:tcW w:w="3238" w:type="pct"/>
            <w:gridSpan w:val="12"/>
            <w:shd w:val="clear" w:color="auto" w:fill="DBDBDB" w:themeFill="accent3" w:themeFillTint="66"/>
          </w:tcPr>
          <w:p w14:paraId="51F6D138" w14:textId="6AA2910D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پارامترهای </w:t>
            </w:r>
            <w:r w:rsidR="00CB06F4">
              <w:rPr>
                <w:rFonts w:cs="B Nazanin" w:hint="cs"/>
                <w:sz w:val="20"/>
                <w:szCs w:val="24"/>
                <w:rtl/>
              </w:rPr>
              <w:t>ورودی</w:t>
            </w:r>
          </w:p>
        </w:tc>
      </w:tr>
      <w:tr w:rsidR="008616CB" w:rsidRPr="00883D81" w14:paraId="392A3FA5" w14:textId="77777777" w:rsidTr="00182CC3">
        <w:trPr>
          <w:gridAfter w:val="2"/>
          <w:wAfter w:w="143" w:type="pct"/>
          <w:trHeight w:val="512"/>
        </w:trPr>
        <w:tc>
          <w:tcPr>
            <w:tcW w:w="1028" w:type="pct"/>
            <w:gridSpan w:val="7"/>
            <w:noWrap/>
            <w:hideMark/>
          </w:tcPr>
          <w:p w14:paraId="19EB8933" w14:textId="7777777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440" w:type="pct"/>
            <w:gridSpan w:val="4"/>
          </w:tcPr>
          <w:p w14:paraId="7BFB2325" w14:textId="7777777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592" w:type="pct"/>
            <w:gridSpan w:val="6"/>
          </w:tcPr>
          <w:p w14:paraId="6C80366E" w14:textId="7777777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367" w:type="pct"/>
            <w:gridSpan w:val="2"/>
          </w:tcPr>
          <w:p w14:paraId="0DB4FAB2" w14:textId="12230C6D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1078" w:type="pct"/>
            <w:gridSpan w:val="4"/>
          </w:tcPr>
          <w:p w14:paraId="5548345F" w14:textId="311A95B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351" w:type="pct"/>
            <w:gridSpan w:val="3"/>
            <w:noWrap/>
            <w:hideMark/>
          </w:tcPr>
          <w:p w14:paraId="73024552" w14:textId="1E3AEAA3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8616CB" w:rsidRPr="00883D81" w14:paraId="3A4DF99E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24D8634D" w14:textId="4B083CE1" w:rsidR="008616CB" w:rsidRPr="00883D81" w:rsidRDefault="009A5397" w:rsidP="00615108">
            <w:pPr>
              <w:rPr>
                <w:rFonts w:cs="B Nazanin"/>
                <w:sz w:val="20"/>
                <w:szCs w:val="24"/>
              </w:rPr>
            </w:pPr>
            <w:r w:rsidRPr="009A539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440" w:type="pct"/>
            <w:gridSpan w:val="4"/>
            <w:vAlign w:val="center"/>
          </w:tcPr>
          <w:p w14:paraId="1C6649F5" w14:textId="33FD7BB0" w:rsidR="008616CB" w:rsidRPr="00883D81" w:rsidRDefault="009A5397" w:rsidP="00615108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ماره</w:t>
            </w:r>
          </w:p>
        </w:tc>
        <w:tc>
          <w:tcPr>
            <w:tcW w:w="592" w:type="pct"/>
            <w:gridSpan w:val="6"/>
            <w:vAlign w:val="center"/>
          </w:tcPr>
          <w:p w14:paraId="1B2FEC56" w14:textId="310E4351" w:rsidR="008616CB" w:rsidRPr="009A5397" w:rsidRDefault="009A5397" w:rsidP="00615108">
            <w:pPr>
              <w:jc w:val="center"/>
              <w:rPr>
                <w:rFonts w:cs="Arial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67" w:type="pct"/>
            <w:gridSpan w:val="2"/>
            <w:vAlign w:val="center"/>
          </w:tcPr>
          <w:p w14:paraId="188A58CA" w14:textId="411858B8" w:rsidR="008616CB" w:rsidRPr="00883D81" w:rsidRDefault="0073367C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0D0D150C" w14:textId="6C167D2D" w:rsidR="008616CB" w:rsidRDefault="00CA3796" w:rsidP="00615108">
            <w:pPr>
              <w:bidi/>
              <w:jc w:val="right"/>
              <w:rPr>
                <w:rFonts w:cs="B Nazanin" w:hint="cs"/>
                <w:sz w:val="20"/>
                <w:szCs w:val="24"/>
                <w:rtl/>
              </w:rPr>
            </w:pPr>
            <w:r w:rsidRPr="009A539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6D10D87C" w14:textId="5E93CCF4" w:rsidR="008616CB" w:rsidRPr="00883D81" w:rsidRDefault="0073367C" w:rsidP="008616CB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الی باشد</w:t>
            </w:r>
          </w:p>
        </w:tc>
      </w:tr>
      <w:tr w:rsidR="008616CB" w:rsidRPr="00883D81" w14:paraId="7BA5ADAC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5C6E03E1" w14:textId="068FA920" w:rsidR="008616CB" w:rsidRPr="00883D81" w:rsidRDefault="008616CB" w:rsidP="00615108">
            <w:pPr>
              <w:rPr>
                <w:rFonts w:cs="B Nazanin"/>
                <w:sz w:val="20"/>
                <w:szCs w:val="24"/>
              </w:rPr>
            </w:pPr>
            <w:proofErr w:type="spellStart"/>
            <w:r w:rsidRPr="008616C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stomerRef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0397B4A5" w14:textId="09838345" w:rsidR="008616CB" w:rsidRPr="00883D81" w:rsidRDefault="008616CB" w:rsidP="00615108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ناسه مشتری</w:t>
            </w:r>
          </w:p>
        </w:tc>
        <w:tc>
          <w:tcPr>
            <w:tcW w:w="592" w:type="pct"/>
            <w:gridSpan w:val="6"/>
            <w:vAlign w:val="center"/>
          </w:tcPr>
          <w:p w14:paraId="6DF9D29D" w14:textId="2006B591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2411C57A" w14:textId="52D76EE2" w:rsidR="008616CB" w:rsidRPr="00883D81" w:rsidRDefault="005C234D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یر</w:t>
            </w:r>
          </w:p>
        </w:tc>
        <w:tc>
          <w:tcPr>
            <w:tcW w:w="1078" w:type="pct"/>
            <w:gridSpan w:val="4"/>
          </w:tcPr>
          <w:p w14:paraId="29146349" w14:textId="27DB45EF" w:rsidR="008616CB" w:rsidRPr="00883D81" w:rsidRDefault="00CA3796" w:rsidP="00615108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8616C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stomer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58D19749" w14:textId="7B6B4D0F" w:rsidR="008616CB" w:rsidRPr="00883D81" w:rsidRDefault="00811E85" w:rsidP="00B9779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یا شناسه مشتری مشخص شود یا کد بورسی در </w:t>
            </w:r>
            <w:proofErr w:type="spellStart"/>
            <w:r w:rsidRPr="00811E85">
              <w:rPr>
                <w:rFonts w:cs="B Nazanin"/>
                <w:sz w:val="20"/>
                <w:szCs w:val="24"/>
              </w:rPr>
              <w:t>SupplierCode</w:t>
            </w:r>
            <w:proofErr w:type="spellEnd"/>
          </w:p>
        </w:tc>
      </w:tr>
      <w:tr w:rsidR="00DD4877" w:rsidRPr="00883D81" w14:paraId="2E737F91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0FD9F2CC" w14:textId="21130FB5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440" w:type="pct"/>
            <w:gridSpan w:val="4"/>
            <w:vAlign w:val="center"/>
          </w:tcPr>
          <w:p w14:paraId="37442638" w14:textId="3F1A62CF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</w:t>
            </w:r>
          </w:p>
        </w:tc>
        <w:tc>
          <w:tcPr>
            <w:tcW w:w="592" w:type="pct"/>
            <w:gridSpan w:val="6"/>
            <w:vAlign w:val="center"/>
          </w:tcPr>
          <w:p w14:paraId="4C7B0F54" w14:textId="1116055F" w:rsidR="00DD4877" w:rsidRPr="00DD4877" w:rsidRDefault="00DD4877" w:rsidP="00615108">
            <w:pPr>
              <w:jc w:val="center"/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Date</w:t>
            </w:r>
          </w:p>
        </w:tc>
        <w:tc>
          <w:tcPr>
            <w:tcW w:w="367" w:type="pct"/>
            <w:gridSpan w:val="2"/>
            <w:vAlign w:val="center"/>
          </w:tcPr>
          <w:p w14:paraId="2807F351" w14:textId="050CEA84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540E302F" w14:textId="4E18CFEB" w:rsidR="00DD4877" w:rsidRDefault="00CA3796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3F5B5909" w14:textId="77777777" w:rsidR="00DD4877" w:rsidRDefault="00DD4877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DD4877" w:rsidRPr="00883D81" w14:paraId="327DA792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3DC5BD1F" w14:textId="58123224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OfficeRef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65F5215B" w14:textId="2E7CC1C0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رکز فروش</w:t>
            </w:r>
          </w:p>
        </w:tc>
        <w:tc>
          <w:tcPr>
            <w:tcW w:w="592" w:type="pct"/>
            <w:gridSpan w:val="6"/>
            <w:vAlign w:val="center"/>
          </w:tcPr>
          <w:p w14:paraId="080D8AC3" w14:textId="7E40520B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0A910122" w14:textId="11D4E9D7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77E521DB" w14:textId="3DF532EB" w:rsidR="00DD4877" w:rsidRPr="00CA3796" w:rsidRDefault="00CA3796" w:rsidP="00615108">
            <w:pPr>
              <w:bidi/>
              <w:jc w:val="right"/>
              <w:rPr>
                <w:rFonts w:ascii="Georgia" w:hAnsi="Georgia" w:cstheme="minorBidi" w:hint="cs"/>
                <w:b/>
                <w:color w:val="D69D85"/>
                <w:sz w:val="18"/>
                <w:szCs w:val="24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Office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5A9FA4A4" w14:textId="7C5660C9" w:rsidR="00FF594D" w:rsidRDefault="00B9779A" w:rsidP="00FF594D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2C50CAB7" w14:textId="5A4CAE9B" w:rsidR="00D6014F" w:rsidRDefault="00D6014F" w:rsidP="00D6014F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lastRenderedPageBreak/>
              <w:t>همیشه 1</w:t>
            </w:r>
          </w:p>
        </w:tc>
      </w:tr>
      <w:tr w:rsidR="00DD4877" w:rsidRPr="00883D81" w14:paraId="7DE96501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566C9764" w14:textId="5FF12DE1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RecipientRef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1EF8B36B" w14:textId="6B0D2D9D" w:rsidR="00DD4877" w:rsidRDefault="00847620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م</w:t>
            </w:r>
            <w:r w:rsidR="00FA0265">
              <w:rPr>
                <w:rFonts w:cs="B Nazanin"/>
                <w:rtl/>
              </w:rPr>
              <w:t>ؤ</w:t>
            </w:r>
            <w:r>
              <w:rPr>
                <w:rFonts w:cs="B Nazanin" w:hint="cs"/>
                <w:rtl/>
              </w:rPr>
              <w:t>سسه حمل</w:t>
            </w:r>
          </w:p>
        </w:tc>
        <w:tc>
          <w:tcPr>
            <w:tcW w:w="592" w:type="pct"/>
            <w:gridSpan w:val="6"/>
            <w:vAlign w:val="center"/>
          </w:tcPr>
          <w:p w14:paraId="4607CC6A" w14:textId="4A559CE7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3439CF5B" w14:textId="73A2766C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28D4AF86" w14:textId="2FD4E172" w:rsidR="00DD4877" w:rsidRPr="00197A2A" w:rsidRDefault="00197A2A" w:rsidP="00615108">
            <w:pPr>
              <w:bidi/>
              <w:jc w:val="right"/>
              <w:rPr>
                <w:rFonts w:ascii="Georgia" w:hAnsi="Georgia" w:cs="Arial" w:hint="cs"/>
                <w:b/>
                <w:color w:val="D69D85"/>
                <w:sz w:val="18"/>
                <w:szCs w:val="24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cipient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6CD22640" w14:textId="77777777" w:rsidR="00B936D3" w:rsidRDefault="00B9779A" w:rsidP="00B936D3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025E7CE1" w14:textId="46842AAB" w:rsidR="00F67575" w:rsidRDefault="00F67575" w:rsidP="00F67575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گر مشخص نشده بود با شناسه 73 ارسال شود.</w:t>
            </w:r>
          </w:p>
        </w:tc>
      </w:tr>
      <w:tr w:rsidR="008A182C" w:rsidRPr="00883D81" w14:paraId="180326A8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4D0FC39F" w14:textId="5111EDF1" w:rsidR="008A182C" w:rsidRPr="00DD4877" w:rsidRDefault="0051530E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51530E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cipientType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70D08A25" w14:textId="75F11DF0" w:rsidR="008A182C" w:rsidRDefault="0051530E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تحویل</w:t>
            </w:r>
            <w:r w:rsidR="00A63F50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گیرنده</w:t>
            </w:r>
          </w:p>
        </w:tc>
        <w:tc>
          <w:tcPr>
            <w:tcW w:w="592" w:type="pct"/>
            <w:gridSpan w:val="6"/>
            <w:vAlign w:val="center"/>
          </w:tcPr>
          <w:p w14:paraId="0B50900D" w14:textId="2BAEB7AF" w:rsidR="008A182C" w:rsidRDefault="0051530E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2CB2F7B3" w14:textId="312274A5" w:rsidR="008A182C" w:rsidRDefault="0051530E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68D5519C" w14:textId="072FEB4F" w:rsidR="008A182C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proofErr w:type="spellStart"/>
            <w:r w:rsidRPr="0051530E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cipientType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5DD70CD8" w14:textId="77777777" w:rsidR="008A182C" w:rsidRDefault="0051530E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5AA8C7BB" w14:textId="0148227E" w:rsidR="00B936D3" w:rsidRDefault="00B936D3" w:rsidP="00B936D3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</w:t>
            </w:r>
            <w:r w:rsidR="00A63F50">
              <w:rPr>
                <w:rFonts w:cs="B Nazanin"/>
                <w:sz w:val="20"/>
                <w:szCs w:val="24"/>
                <w:rtl/>
              </w:rPr>
              <w:t>ؤ</w:t>
            </w:r>
            <w:r>
              <w:rPr>
                <w:rFonts w:cs="B Nazanin" w:hint="cs"/>
                <w:sz w:val="20"/>
                <w:szCs w:val="24"/>
                <w:rtl/>
              </w:rPr>
              <w:t>سسه حمل 4</w:t>
            </w:r>
          </w:p>
        </w:tc>
      </w:tr>
      <w:tr w:rsidR="00B936D3" w:rsidRPr="00883D81" w14:paraId="445BB517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07AC8839" w14:textId="5A788C9D" w:rsidR="00B936D3" w:rsidRPr="0051530E" w:rsidRDefault="001A764B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1A764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llerBrokerRef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00F2AE94" w14:textId="437E9735" w:rsidR="00B936D3" w:rsidRDefault="001A764B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کارگزار</w:t>
            </w:r>
          </w:p>
        </w:tc>
        <w:tc>
          <w:tcPr>
            <w:tcW w:w="592" w:type="pct"/>
            <w:gridSpan w:val="6"/>
            <w:vAlign w:val="center"/>
          </w:tcPr>
          <w:p w14:paraId="79201C42" w14:textId="26350628" w:rsidR="00B936D3" w:rsidRDefault="001A764B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5FE90E88" w14:textId="5EB06285" w:rsidR="00B936D3" w:rsidRDefault="001A764B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0ADF54D8" w14:textId="1E5C59E4" w:rsidR="00B936D3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r w:rsidRPr="001A764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roker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34C6A95A" w14:textId="0FB3DE1A" w:rsidR="00B936D3" w:rsidRDefault="001A764B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B936D3" w:rsidRPr="00883D81" w14:paraId="3A11F844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6FE066B8" w14:textId="49082F4C" w:rsidR="00B936D3" w:rsidRPr="0051530E" w:rsidRDefault="006B0672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6B0672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liveryAddressType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0ED18B18" w14:textId="1D0B938A" w:rsidR="00B936D3" w:rsidRDefault="006B0672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نشانی مشتری</w:t>
            </w:r>
          </w:p>
        </w:tc>
        <w:tc>
          <w:tcPr>
            <w:tcW w:w="592" w:type="pct"/>
            <w:gridSpan w:val="6"/>
            <w:vAlign w:val="center"/>
          </w:tcPr>
          <w:p w14:paraId="17D1E114" w14:textId="73C31DC3" w:rsidR="00B936D3" w:rsidRDefault="006B0672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69B46912" w14:textId="77564CC2" w:rsidR="00B936D3" w:rsidRDefault="006B0672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492FC934" w14:textId="7D4A6286" w:rsidR="00B936D3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proofErr w:type="spellStart"/>
            <w:r w:rsidRPr="006B0672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liveryAddressType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4946BEC9" w14:textId="6B0291C7" w:rsidR="00B936D3" w:rsidRDefault="006B0672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6B0672" w:rsidRPr="00883D81" w14:paraId="07AD18C1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522005F9" w14:textId="278314FB" w:rsidR="006B0672" w:rsidRPr="006B0672" w:rsidRDefault="006B0672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6B0672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mentType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3191FFCB" w14:textId="65904860" w:rsidR="006B0672" w:rsidRDefault="00F2089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اعلامیه</w:t>
            </w:r>
          </w:p>
        </w:tc>
        <w:tc>
          <w:tcPr>
            <w:tcW w:w="592" w:type="pct"/>
            <w:gridSpan w:val="6"/>
            <w:vAlign w:val="center"/>
          </w:tcPr>
          <w:p w14:paraId="490EDC85" w14:textId="443B8217" w:rsidR="006B0672" w:rsidRDefault="00F2089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5A2EC8FC" w14:textId="29DE8E1B" w:rsidR="006B0672" w:rsidRDefault="00F2089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4FE15040" w14:textId="3D4E3B45" w:rsidR="006B0672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proofErr w:type="spellStart"/>
            <w:r w:rsidRPr="006B0672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mentType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11D085E3" w14:textId="6039BDE0" w:rsidR="006B0672" w:rsidRDefault="00F20897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D4877" w:rsidRPr="00883D81" w14:paraId="33274DEE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1A7FE35A" w14:textId="71D2479B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AreaRef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3741A872" w14:textId="2BC45911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حوزه فروش</w:t>
            </w:r>
          </w:p>
        </w:tc>
        <w:tc>
          <w:tcPr>
            <w:tcW w:w="592" w:type="pct"/>
            <w:gridSpan w:val="6"/>
            <w:vAlign w:val="center"/>
          </w:tcPr>
          <w:p w14:paraId="6CE7F275" w14:textId="4DFE996C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194D5291" w14:textId="77DED156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4665330E" w14:textId="7A1F2435" w:rsidR="00DD4877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Area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4129A2EF" w14:textId="77777777" w:rsidR="0012718C" w:rsidRDefault="0012718C" w:rsidP="0012718C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33648AA3" w14:textId="755C808A" w:rsidR="00DD4877" w:rsidRDefault="0012718C" w:rsidP="0012718C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D4877" w:rsidRPr="00883D81" w14:paraId="17475EDA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28D53BFE" w14:textId="67639197" w:rsidR="00DD4877" w:rsidRPr="00DD4877" w:rsidRDefault="00811E85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11E85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upplierCode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176B3F7D" w14:textId="0502A83C" w:rsidR="00DD4877" w:rsidRDefault="00811E85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کد بورسی</w:t>
            </w:r>
          </w:p>
        </w:tc>
        <w:tc>
          <w:tcPr>
            <w:tcW w:w="592" w:type="pct"/>
            <w:gridSpan w:val="6"/>
            <w:vAlign w:val="center"/>
          </w:tcPr>
          <w:p w14:paraId="086F6B71" w14:textId="2D4DE9BD" w:rsidR="00DD4877" w:rsidRPr="00811E85" w:rsidRDefault="00811E85" w:rsidP="00615108">
            <w:pPr>
              <w:jc w:val="center"/>
              <w:rPr>
                <w:rFonts w:ascii="Georgia" w:hAnsi="Georgia" w:cs="Arial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Arial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67" w:type="pct"/>
            <w:gridSpan w:val="2"/>
            <w:vAlign w:val="center"/>
          </w:tcPr>
          <w:p w14:paraId="3579770A" w14:textId="12342839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0FD87BD3" w14:textId="6BAC60E8" w:rsidR="00DD4877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proofErr w:type="spellStart"/>
            <w:r w:rsidRPr="008616C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stomer</w:t>
            </w:r>
            <w:r w:rsidRPr="00811E85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de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7F13022C" w14:textId="02E8DB3D" w:rsidR="00DD4877" w:rsidRDefault="00811E85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کد بورسی مشتری اگر شناسه مشتری پر نشود.</w:t>
            </w:r>
          </w:p>
        </w:tc>
      </w:tr>
      <w:tr w:rsidR="004D0DB8" w:rsidRPr="00883D81" w14:paraId="700063CB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7DB446C4" w14:textId="622AE0F4" w:rsidR="004D0DB8" w:rsidRPr="00DD4877" w:rsidRDefault="004D0DB8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4D0DB8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ferenceType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080BD534" w14:textId="3B7ADFBB" w:rsidR="004D0DB8" w:rsidRDefault="004D0DB8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مبنا</w:t>
            </w:r>
          </w:p>
        </w:tc>
        <w:tc>
          <w:tcPr>
            <w:tcW w:w="592" w:type="pct"/>
            <w:gridSpan w:val="6"/>
            <w:vAlign w:val="center"/>
          </w:tcPr>
          <w:p w14:paraId="48FED314" w14:textId="55BDD1A7" w:rsidR="004D0DB8" w:rsidRDefault="004D0DB8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72F48007" w14:textId="1101EFE2" w:rsidR="004D0DB8" w:rsidRDefault="004D0DB8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28E07D9D" w14:textId="136F1E6B" w:rsidR="004D0DB8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proofErr w:type="spellStart"/>
            <w:r w:rsidRPr="004D0DB8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ferenceType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473FA742" w14:textId="51B8AAC6" w:rsidR="004D0DB8" w:rsidRDefault="004D0DB8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E7CCB" w:rsidRPr="00883D81" w14:paraId="6782388F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2DB78716" w14:textId="355DC310" w:rsidR="00DE7CCB" w:rsidRPr="00DD4877" w:rsidRDefault="00DE7CCB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E7CC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liverySpace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74C61A5A" w14:textId="1C154E84" w:rsidR="00DE7CCB" w:rsidRDefault="00172A08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 اعتبار</w:t>
            </w:r>
          </w:p>
        </w:tc>
        <w:tc>
          <w:tcPr>
            <w:tcW w:w="592" w:type="pct"/>
            <w:gridSpan w:val="6"/>
            <w:vAlign w:val="center"/>
          </w:tcPr>
          <w:p w14:paraId="6EEDD3D9" w14:textId="4E5CE4D3" w:rsidR="00DE7CCB" w:rsidRDefault="00DE7CCB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Date</w:t>
            </w:r>
          </w:p>
        </w:tc>
        <w:tc>
          <w:tcPr>
            <w:tcW w:w="367" w:type="pct"/>
            <w:gridSpan w:val="2"/>
            <w:vAlign w:val="center"/>
          </w:tcPr>
          <w:p w14:paraId="34E50E10" w14:textId="72D3DFC6" w:rsidR="00DE7CCB" w:rsidRDefault="00DE7CCB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52595ABF" w14:textId="324EE6EC" w:rsidR="00DE7CCB" w:rsidRPr="00197A2A" w:rsidRDefault="00197A2A" w:rsidP="00615108">
            <w:pPr>
              <w:bidi/>
              <w:jc w:val="right"/>
              <w:rPr>
                <w:rFonts w:ascii="Georgia" w:hAnsi="Georgia" w:cstheme="minorBidi" w:hint="cs"/>
                <w:b/>
                <w:color w:val="D69D85"/>
                <w:sz w:val="18"/>
                <w:szCs w:val="24"/>
              </w:rPr>
            </w:pPr>
            <w:proofErr w:type="spellStart"/>
            <w:r w:rsidRPr="00DE7CC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liverySpace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48FB308C" w14:textId="475FFFA9" w:rsidR="00DE7CCB" w:rsidRDefault="00172A08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عمولا</w:t>
            </w:r>
            <w:r w:rsidR="00A63F50">
              <w:rPr>
                <w:rFonts w:cs="B Nazanin"/>
                <w:sz w:val="20"/>
                <w:szCs w:val="24"/>
                <w:rtl/>
              </w:rPr>
              <w:t>ً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 90 روز بعد از تاریخ خود اعلامیه باشد</w:t>
            </w:r>
          </w:p>
        </w:tc>
      </w:tr>
      <w:tr w:rsidR="00DD4877" w:rsidRPr="00883D81" w14:paraId="78F8FDEF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78BB5FEF" w14:textId="3BF6679B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ntractNo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475C51DA" w14:textId="624DF2BB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ماره قرارداد</w:t>
            </w:r>
          </w:p>
        </w:tc>
        <w:tc>
          <w:tcPr>
            <w:tcW w:w="592" w:type="pct"/>
            <w:gridSpan w:val="6"/>
            <w:vAlign w:val="center"/>
          </w:tcPr>
          <w:p w14:paraId="3BBD061E" w14:textId="49D8DCD7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5DA07248" w14:textId="296EAD45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6F4D15A3" w14:textId="29E1C40E" w:rsidR="00DD4877" w:rsidRPr="00197A2A" w:rsidRDefault="00197A2A" w:rsidP="00615108">
            <w:pPr>
              <w:bidi/>
              <w:jc w:val="right"/>
              <w:rPr>
                <w:rFonts w:ascii="Georgia" w:hAnsi="Georgia" w:cstheme="minorBidi"/>
                <w:b/>
                <w:color w:val="D69D85"/>
                <w:sz w:val="18"/>
                <w:szCs w:val="24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ntract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7B43F41D" w14:textId="4CA1CDAE" w:rsidR="00DD4877" w:rsidRDefault="005C234D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گر تکراری باشد سیستم خطا می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دهد.</w:t>
            </w:r>
          </w:p>
        </w:tc>
      </w:tr>
      <w:tr w:rsidR="00DD4877" w:rsidRPr="00883D81" w14:paraId="0928E1DB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5D7103FC" w14:textId="7FFCDA02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ntractDate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53B2D042" w14:textId="57611B46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 قرارداد</w:t>
            </w:r>
          </w:p>
        </w:tc>
        <w:tc>
          <w:tcPr>
            <w:tcW w:w="592" w:type="pct"/>
            <w:gridSpan w:val="6"/>
            <w:vAlign w:val="center"/>
          </w:tcPr>
          <w:p w14:paraId="0DEC5B88" w14:textId="5D606960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Date</w:t>
            </w:r>
          </w:p>
        </w:tc>
        <w:tc>
          <w:tcPr>
            <w:tcW w:w="367" w:type="pct"/>
            <w:gridSpan w:val="2"/>
            <w:vAlign w:val="center"/>
          </w:tcPr>
          <w:p w14:paraId="3F8024EE" w14:textId="5375E156" w:rsidR="00DD4877" w:rsidRDefault="003F6A86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یر</w:t>
            </w:r>
          </w:p>
        </w:tc>
        <w:tc>
          <w:tcPr>
            <w:tcW w:w="1078" w:type="pct"/>
            <w:gridSpan w:val="4"/>
          </w:tcPr>
          <w:p w14:paraId="3215A4F7" w14:textId="6C59BDA0" w:rsidR="00DD4877" w:rsidRPr="00197A2A" w:rsidRDefault="00197A2A" w:rsidP="00615108">
            <w:pPr>
              <w:bidi/>
              <w:jc w:val="right"/>
              <w:rPr>
                <w:rFonts w:ascii="Georgia" w:hAnsi="Georgia" w:cstheme="minorBidi" w:hint="cs"/>
                <w:b/>
                <w:color w:val="D69D85"/>
                <w:sz w:val="18"/>
                <w:szCs w:val="24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ntractDate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03665DCB" w14:textId="77777777" w:rsidR="00DD4877" w:rsidRDefault="00DD4877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DD4877" w:rsidRPr="00883D81" w14:paraId="5969BDE2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38B47F9C" w14:textId="13A3CB61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lantRef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7F9042C2" w14:textId="35114F5C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مرکز هزینه</w:t>
            </w:r>
          </w:p>
        </w:tc>
        <w:tc>
          <w:tcPr>
            <w:tcW w:w="592" w:type="pct"/>
            <w:gridSpan w:val="6"/>
            <w:vAlign w:val="center"/>
          </w:tcPr>
          <w:p w14:paraId="5C5E0A6E" w14:textId="22448DA2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1EC304D7" w14:textId="314D07D2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3A9D6EA4" w14:textId="291A60F8" w:rsidR="00DD4877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proofErr w:type="spellStart"/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lantRef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6DF21F83" w14:textId="77777777" w:rsidR="00602991" w:rsidRDefault="00602991" w:rsidP="00602991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44AA6ECE" w14:textId="7CAFD6B4" w:rsidR="00B9779A" w:rsidRDefault="00602991" w:rsidP="00602991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D4877" w:rsidRPr="00883D81" w14:paraId="47EA9663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7C88C83D" w14:textId="4A36A66C" w:rsidR="00DD4877" w:rsidRPr="00DD4877" w:rsidRDefault="00500F43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cipientPartyRef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2676C46C" w14:textId="32352B65" w:rsidR="00DD4877" w:rsidRDefault="00500F43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تحویل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گیرنده</w:t>
            </w:r>
          </w:p>
        </w:tc>
        <w:tc>
          <w:tcPr>
            <w:tcW w:w="592" w:type="pct"/>
            <w:gridSpan w:val="6"/>
            <w:vAlign w:val="center"/>
          </w:tcPr>
          <w:p w14:paraId="355A2B3E" w14:textId="07FF3926" w:rsidR="00DD4877" w:rsidRDefault="00500F43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5F39B25A" w14:textId="550A26F6" w:rsidR="00DD4877" w:rsidRDefault="00811E85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یر</w:t>
            </w:r>
          </w:p>
        </w:tc>
        <w:tc>
          <w:tcPr>
            <w:tcW w:w="1078" w:type="pct"/>
            <w:gridSpan w:val="4"/>
          </w:tcPr>
          <w:p w14:paraId="437C15D0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51" w:type="pct"/>
            <w:gridSpan w:val="3"/>
            <w:noWrap/>
            <w:vAlign w:val="center"/>
          </w:tcPr>
          <w:p w14:paraId="0A5DB4B7" w14:textId="3C8450BF" w:rsidR="00DD4877" w:rsidRDefault="00811E85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توسط خود سیستم مقدار می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گیرد.</w:t>
            </w:r>
          </w:p>
        </w:tc>
      </w:tr>
      <w:tr w:rsidR="004F27A4" w:rsidRPr="00883D81" w14:paraId="3CCAA822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70613EE9" w14:textId="5A9876ED" w:rsidR="004F27A4" w:rsidRPr="00500F43" w:rsidRDefault="004F27A4" w:rsidP="004F27A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nventoryRef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5DB75353" w14:textId="6BEA2BE8" w:rsidR="004F27A4" w:rsidRDefault="004F27A4" w:rsidP="004F27A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انبار</w:t>
            </w:r>
          </w:p>
        </w:tc>
        <w:tc>
          <w:tcPr>
            <w:tcW w:w="592" w:type="pct"/>
            <w:gridSpan w:val="6"/>
            <w:vAlign w:val="center"/>
          </w:tcPr>
          <w:p w14:paraId="5D047988" w14:textId="2ECF2E13" w:rsidR="004F27A4" w:rsidRDefault="004F27A4" w:rsidP="004F27A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0FB74335" w14:textId="298C4692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  <w:vAlign w:val="center"/>
          </w:tcPr>
          <w:p w14:paraId="0499F1D8" w14:textId="3C55FC7F" w:rsidR="004F27A4" w:rsidRPr="004F27A4" w:rsidRDefault="004F27A4" w:rsidP="004F27A4">
            <w:pPr>
              <w:bidi/>
              <w:jc w:val="right"/>
              <w:rPr>
                <w:rFonts w:ascii="Georgia" w:hAnsi="Georgia" w:cstheme="minorBidi" w:hint="cs"/>
                <w:b/>
                <w:color w:val="D69D85"/>
                <w:sz w:val="18"/>
                <w:szCs w:val="24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nventoryRef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57BEEF43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20DF97AE" w14:textId="4378C48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3</w:t>
            </w:r>
          </w:p>
        </w:tc>
      </w:tr>
      <w:tr w:rsidR="004F27A4" w:rsidRPr="00883D81" w14:paraId="0D9EDCE6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49858EC5" w14:textId="05495C9A" w:rsidR="004F27A4" w:rsidRPr="00500F43" w:rsidRDefault="004F27A4" w:rsidP="004F27A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WageResults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23C30824" w14:textId="5AA34E6C" w:rsidR="004F27A4" w:rsidRDefault="004F27A4" w:rsidP="004F27A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لیست کارمزد </w:t>
            </w:r>
            <w:r>
              <w:rPr>
                <w:rFonts w:cs="B Nazanin" w:hint="cs"/>
                <w:rtl/>
              </w:rPr>
              <w:lastRenderedPageBreak/>
              <w:t>فروش بورسی</w:t>
            </w:r>
          </w:p>
        </w:tc>
        <w:tc>
          <w:tcPr>
            <w:tcW w:w="592" w:type="pct"/>
            <w:gridSpan w:val="6"/>
            <w:vAlign w:val="center"/>
          </w:tcPr>
          <w:p w14:paraId="0C1C0820" w14:textId="4D2B6E6B" w:rsidR="004F27A4" w:rsidRPr="00500F43" w:rsidRDefault="004F27A4" w:rsidP="004F27A4">
            <w:pP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lastRenderedPageBreak/>
              <w:t>List</w:t>
            </w:r>
          </w:p>
        </w:tc>
        <w:tc>
          <w:tcPr>
            <w:tcW w:w="367" w:type="pct"/>
            <w:gridSpan w:val="2"/>
            <w:vAlign w:val="center"/>
          </w:tcPr>
          <w:p w14:paraId="2A706C33" w14:textId="61B35A3E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35F39953" w14:textId="06AF15E8" w:rsidR="004F27A4" w:rsidRDefault="004F27A4" w:rsidP="004F27A4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WageResults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5D4DD2DA" w14:textId="4FBBAE54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4F27A4" w:rsidRPr="00883D81" w14:paraId="3B529117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30F82F58" w14:textId="103B92BB" w:rsidR="004F27A4" w:rsidRPr="00500F43" w:rsidRDefault="004F27A4" w:rsidP="004F27A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71926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TypeRef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3C3D0A27" w14:textId="5878CD86" w:rsidR="004F27A4" w:rsidRDefault="004F27A4" w:rsidP="004F27A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نوع خرید </w:t>
            </w:r>
          </w:p>
        </w:tc>
        <w:tc>
          <w:tcPr>
            <w:tcW w:w="592" w:type="pct"/>
            <w:gridSpan w:val="6"/>
            <w:vAlign w:val="center"/>
          </w:tcPr>
          <w:p w14:paraId="0CBB4314" w14:textId="2D71735C" w:rsidR="004F27A4" w:rsidRDefault="004F27A4" w:rsidP="004F27A4">
            <w:pP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List</w:t>
            </w:r>
          </w:p>
        </w:tc>
        <w:tc>
          <w:tcPr>
            <w:tcW w:w="367" w:type="pct"/>
            <w:gridSpan w:val="2"/>
            <w:vAlign w:val="center"/>
          </w:tcPr>
          <w:p w14:paraId="0708FFA1" w14:textId="7463568D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7F438127" w14:textId="7FC4181D" w:rsidR="004F27A4" w:rsidRDefault="004F27A4" w:rsidP="004F27A4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proofErr w:type="spellStart"/>
            <w:r w:rsidRPr="00C71926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Type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5BBEA1D0" w14:textId="21FC600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4F27A4" w:rsidRPr="00883D81" w14:paraId="380B3629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2F06D132" w14:textId="3E36E910" w:rsidR="004F27A4" w:rsidRPr="00500F43" w:rsidRDefault="004F27A4" w:rsidP="004F27A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Items</w:t>
            </w:r>
            <w:proofErr w:type="spellEnd"/>
          </w:p>
        </w:tc>
        <w:tc>
          <w:tcPr>
            <w:tcW w:w="440" w:type="pct"/>
            <w:gridSpan w:val="4"/>
            <w:vAlign w:val="center"/>
          </w:tcPr>
          <w:p w14:paraId="33943C03" w14:textId="36FD8067" w:rsidR="004F27A4" w:rsidRDefault="004F27A4" w:rsidP="004F27A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لیست اقلام اعلامیه</w:t>
            </w:r>
          </w:p>
        </w:tc>
        <w:tc>
          <w:tcPr>
            <w:tcW w:w="592" w:type="pct"/>
            <w:gridSpan w:val="6"/>
            <w:vAlign w:val="center"/>
          </w:tcPr>
          <w:p w14:paraId="58CF188E" w14:textId="3640EC57" w:rsidR="004F27A4" w:rsidRDefault="004F27A4" w:rsidP="004F27A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List</w:t>
            </w:r>
          </w:p>
        </w:tc>
        <w:tc>
          <w:tcPr>
            <w:tcW w:w="367" w:type="pct"/>
            <w:gridSpan w:val="2"/>
            <w:vAlign w:val="center"/>
          </w:tcPr>
          <w:p w14:paraId="1BEDD4C8" w14:textId="0B6DBF45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  <w:vAlign w:val="center"/>
          </w:tcPr>
          <w:p w14:paraId="0E08C44B" w14:textId="38710F30" w:rsidR="004F27A4" w:rsidRPr="004F27A4" w:rsidRDefault="004F27A4" w:rsidP="004F27A4">
            <w:pPr>
              <w:bidi/>
              <w:jc w:val="right"/>
              <w:rPr>
                <w:rFonts w:ascii="Georgia" w:hAnsi="Georgia" w:cstheme="minorBidi" w:hint="cs"/>
                <w:b/>
                <w:color w:val="D69D85"/>
                <w:sz w:val="18"/>
                <w:szCs w:val="24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Items</w:t>
            </w:r>
            <w:proofErr w:type="spellEnd"/>
          </w:p>
        </w:tc>
        <w:tc>
          <w:tcPr>
            <w:tcW w:w="1351" w:type="pct"/>
            <w:gridSpan w:val="3"/>
            <w:noWrap/>
            <w:vAlign w:val="center"/>
          </w:tcPr>
          <w:p w14:paraId="015F173D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4F27A4" w:rsidRPr="00883D81" w14:paraId="0D1AA973" w14:textId="03EF90DD" w:rsidTr="00182CC3">
        <w:trPr>
          <w:gridAfter w:val="2"/>
          <w:wAfter w:w="143" w:type="pct"/>
          <w:trHeight w:val="512"/>
        </w:trPr>
        <w:tc>
          <w:tcPr>
            <w:tcW w:w="2061" w:type="pct"/>
            <w:gridSpan w:val="17"/>
            <w:shd w:val="clear" w:color="auto" w:fill="DBDBDB" w:themeFill="accent3" w:themeFillTint="66"/>
          </w:tcPr>
          <w:p w14:paraId="16F808A1" w14:textId="4282F5AB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rtl/>
              </w:rPr>
              <w:t>لیست کارمزد فروش بورسی</w:t>
            </w:r>
          </w:p>
        </w:tc>
        <w:tc>
          <w:tcPr>
            <w:tcW w:w="1694" w:type="pct"/>
            <w:gridSpan w:val="8"/>
            <w:shd w:val="clear" w:color="auto" w:fill="DBDBDB" w:themeFill="accent3" w:themeFillTint="66"/>
          </w:tcPr>
          <w:p w14:paraId="446FB90B" w14:textId="5C86931F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WageResults</w:t>
            </w:r>
            <w:proofErr w:type="spellEnd"/>
          </w:p>
        </w:tc>
        <w:tc>
          <w:tcPr>
            <w:tcW w:w="1102" w:type="pct"/>
            <w:shd w:val="clear" w:color="auto" w:fill="DBDBDB" w:themeFill="accent3" w:themeFillTint="66"/>
          </w:tcPr>
          <w:p w14:paraId="18951F4A" w14:textId="77777777" w:rsidR="004F27A4" w:rsidRPr="00500F43" w:rsidRDefault="004F27A4" w:rsidP="004F27A4">
            <w:pPr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</w:tr>
      <w:tr w:rsidR="004F27A4" w:rsidRPr="00883D81" w14:paraId="4AA060A6" w14:textId="2BDE2BC8" w:rsidTr="00182CC3">
        <w:trPr>
          <w:gridAfter w:val="2"/>
          <w:wAfter w:w="143" w:type="pct"/>
          <w:trHeight w:val="512"/>
        </w:trPr>
        <w:tc>
          <w:tcPr>
            <w:tcW w:w="616" w:type="pct"/>
            <w:gridSpan w:val="3"/>
            <w:noWrap/>
            <w:hideMark/>
          </w:tcPr>
          <w:p w14:paraId="52E35B12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35" w:type="pct"/>
            <w:gridSpan w:val="6"/>
          </w:tcPr>
          <w:p w14:paraId="7729A783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418" w:type="pct"/>
            <w:gridSpan w:val="3"/>
          </w:tcPr>
          <w:p w14:paraId="140C54F6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492" w:type="pct"/>
            <w:gridSpan w:val="5"/>
          </w:tcPr>
          <w:p w14:paraId="38242B52" w14:textId="76F49DF4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685" w:type="pct"/>
            <w:gridSpan w:val="4"/>
          </w:tcPr>
          <w:p w14:paraId="5E9ECD57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010" w:type="pct"/>
            <w:gridSpan w:val="4"/>
            <w:noWrap/>
            <w:hideMark/>
          </w:tcPr>
          <w:p w14:paraId="0D3879AC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  <w:tc>
          <w:tcPr>
            <w:tcW w:w="1102" w:type="pct"/>
          </w:tcPr>
          <w:p w14:paraId="05425F97" w14:textId="0FD94D18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یلد متناظر</w:t>
            </w:r>
          </w:p>
        </w:tc>
      </w:tr>
      <w:tr w:rsidR="004F27A4" w:rsidRPr="00883D81" w14:paraId="5BA52D45" w14:textId="5E59E5B7" w:rsidTr="00182CC3">
        <w:trPr>
          <w:gridAfter w:val="2"/>
          <w:wAfter w:w="143" w:type="pct"/>
          <w:trHeight w:val="525"/>
        </w:trPr>
        <w:tc>
          <w:tcPr>
            <w:tcW w:w="616" w:type="pct"/>
            <w:gridSpan w:val="3"/>
            <w:noWrap/>
            <w:vAlign w:val="center"/>
          </w:tcPr>
          <w:p w14:paraId="05A89DBF" w14:textId="51760FA1" w:rsidR="004F27A4" w:rsidRPr="00883D81" w:rsidRDefault="004F27A4" w:rsidP="004F27A4">
            <w:pPr>
              <w:rPr>
                <w:rFonts w:cs="B Nazanin"/>
                <w:sz w:val="20"/>
                <w:szCs w:val="24"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rokerServiceRef</w:t>
            </w:r>
            <w:proofErr w:type="spellEnd"/>
          </w:p>
        </w:tc>
        <w:tc>
          <w:tcPr>
            <w:tcW w:w="535" w:type="pct"/>
            <w:gridSpan w:val="6"/>
            <w:vAlign w:val="center"/>
          </w:tcPr>
          <w:p w14:paraId="30B848E8" w14:textId="1557BB6F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سرویس کارمزد</w:t>
            </w:r>
          </w:p>
        </w:tc>
        <w:tc>
          <w:tcPr>
            <w:tcW w:w="418" w:type="pct"/>
            <w:gridSpan w:val="3"/>
            <w:vAlign w:val="center"/>
          </w:tcPr>
          <w:p w14:paraId="28D1BFAE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492" w:type="pct"/>
            <w:gridSpan w:val="5"/>
            <w:vAlign w:val="center"/>
          </w:tcPr>
          <w:p w14:paraId="11B3300F" w14:textId="263361BF" w:rsidR="004F27A4" w:rsidRPr="00883D81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685" w:type="pct"/>
            <w:gridSpan w:val="4"/>
          </w:tcPr>
          <w:p w14:paraId="22476B9E" w14:textId="3B261434" w:rsidR="004F27A4" w:rsidRDefault="004F27A4" w:rsidP="004F27A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rokerService</w:t>
            </w:r>
            <w:proofErr w:type="spellEnd"/>
          </w:p>
        </w:tc>
        <w:tc>
          <w:tcPr>
            <w:tcW w:w="1010" w:type="pct"/>
            <w:gridSpan w:val="4"/>
            <w:noWrap/>
            <w:vAlign w:val="center"/>
          </w:tcPr>
          <w:p w14:paraId="28F860C5" w14:textId="1C399496" w:rsidR="004F27A4" w:rsidRPr="00883D81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02" w:type="pct"/>
          </w:tcPr>
          <w:p w14:paraId="548A758B" w14:textId="77777777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39CE90B9" w14:textId="6B24301C" w:rsidR="004F27A4" w:rsidRPr="00883D81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1 برای </w:t>
            </w:r>
          </w:p>
        </w:tc>
      </w:tr>
      <w:tr w:rsidR="004F27A4" w:rsidRPr="00883D81" w14:paraId="159C6AAD" w14:textId="4492CA9F" w:rsidTr="00182CC3">
        <w:trPr>
          <w:gridAfter w:val="2"/>
          <w:wAfter w:w="143" w:type="pct"/>
          <w:trHeight w:val="525"/>
        </w:trPr>
        <w:tc>
          <w:tcPr>
            <w:tcW w:w="616" w:type="pct"/>
            <w:gridSpan w:val="3"/>
            <w:noWrap/>
            <w:vAlign w:val="center"/>
          </w:tcPr>
          <w:p w14:paraId="62346CA9" w14:textId="4D87EB40" w:rsidR="004F27A4" w:rsidRPr="00883D81" w:rsidRDefault="004F27A4" w:rsidP="004F27A4">
            <w:pPr>
              <w:rPr>
                <w:rFonts w:cs="B Nazanin"/>
                <w:sz w:val="20"/>
                <w:szCs w:val="24"/>
              </w:rPr>
            </w:pPr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Value</w:t>
            </w:r>
          </w:p>
        </w:tc>
        <w:tc>
          <w:tcPr>
            <w:tcW w:w="535" w:type="pct"/>
            <w:gridSpan w:val="6"/>
            <w:vAlign w:val="center"/>
          </w:tcPr>
          <w:p w14:paraId="10397F91" w14:textId="77777777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بلغ</w:t>
            </w:r>
          </w:p>
        </w:tc>
        <w:tc>
          <w:tcPr>
            <w:tcW w:w="418" w:type="pct"/>
            <w:gridSpan w:val="3"/>
            <w:vAlign w:val="center"/>
          </w:tcPr>
          <w:p w14:paraId="08DF8DEF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492" w:type="pct"/>
            <w:gridSpan w:val="5"/>
            <w:vAlign w:val="center"/>
          </w:tcPr>
          <w:p w14:paraId="0354BC68" w14:textId="76E91008" w:rsidR="004F27A4" w:rsidRPr="00883D81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85" w:type="pct"/>
            <w:gridSpan w:val="4"/>
          </w:tcPr>
          <w:p w14:paraId="64CC8632" w14:textId="42CC9D89" w:rsidR="004F27A4" w:rsidRPr="004F27A4" w:rsidRDefault="004F27A4" w:rsidP="004F27A4">
            <w:pPr>
              <w:bidi/>
              <w:jc w:val="right"/>
              <w:rPr>
                <w:rFonts w:cs="Arial"/>
                <w:sz w:val="20"/>
                <w:szCs w:val="24"/>
              </w:rPr>
            </w:pPr>
            <w:r>
              <w:rPr>
                <w:rFonts w:cs="Arial"/>
                <w:sz w:val="20"/>
                <w:szCs w:val="24"/>
              </w:rPr>
              <w:t>Price</w:t>
            </w:r>
          </w:p>
        </w:tc>
        <w:tc>
          <w:tcPr>
            <w:tcW w:w="1010" w:type="pct"/>
            <w:gridSpan w:val="4"/>
            <w:noWrap/>
            <w:vAlign w:val="center"/>
          </w:tcPr>
          <w:p w14:paraId="154510A6" w14:textId="07E237D2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بلغ</w:t>
            </w:r>
          </w:p>
        </w:tc>
        <w:tc>
          <w:tcPr>
            <w:tcW w:w="1102" w:type="pct"/>
          </w:tcPr>
          <w:p w14:paraId="4E73FF31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4F27A4" w:rsidRPr="00883D81" w14:paraId="58B0E4F2" w14:textId="77777777" w:rsidTr="00182CC3">
        <w:trPr>
          <w:gridAfter w:val="2"/>
          <w:wAfter w:w="143" w:type="pct"/>
          <w:trHeight w:val="525"/>
        </w:trPr>
        <w:tc>
          <w:tcPr>
            <w:tcW w:w="616" w:type="pct"/>
            <w:gridSpan w:val="3"/>
            <w:noWrap/>
            <w:vAlign w:val="center"/>
          </w:tcPr>
          <w:p w14:paraId="6F577915" w14:textId="63D97DF7" w:rsidR="004F27A4" w:rsidRPr="00500F43" w:rsidRDefault="004F27A4" w:rsidP="004F27A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EF35F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alculationPrecedence</w:t>
            </w:r>
            <w:proofErr w:type="spellEnd"/>
          </w:p>
        </w:tc>
        <w:tc>
          <w:tcPr>
            <w:tcW w:w="535" w:type="pct"/>
            <w:gridSpan w:val="6"/>
            <w:vAlign w:val="center"/>
          </w:tcPr>
          <w:p w14:paraId="09CD10A5" w14:textId="5CD17A85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EF35F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alculationPrecedence</w:t>
            </w:r>
            <w:proofErr w:type="spellEnd"/>
          </w:p>
        </w:tc>
        <w:tc>
          <w:tcPr>
            <w:tcW w:w="418" w:type="pct"/>
            <w:gridSpan w:val="3"/>
            <w:vAlign w:val="center"/>
          </w:tcPr>
          <w:p w14:paraId="1B0440B7" w14:textId="6DE147C7" w:rsidR="004F27A4" w:rsidRDefault="004F27A4" w:rsidP="004F27A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492" w:type="pct"/>
            <w:gridSpan w:val="5"/>
            <w:vAlign w:val="center"/>
          </w:tcPr>
          <w:p w14:paraId="0D337DDB" w14:textId="54578621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85" w:type="pct"/>
            <w:gridSpan w:val="4"/>
          </w:tcPr>
          <w:p w14:paraId="0B6FF814" w14:textId="6AC8A2F1" w:rsidR="004F27A4" w:rsidRPr="00883D81" w:rsidRDefault="004F27A4" w:rsidP="004F27A4">
            <w:pPr>
              <w:bidi/>
              <w:jc w:val="right"/>
              <w:rPr>
                <w:rFonts w:cs="B Nazanin" w:hint="cs"/>
                <w:sz w:val="20"/>
                <w:szCs w:val="24"/>
                <w:rtl/>
              </w:rPr>
            </w:pPr>
            <w:proofErr w:type="spellStart"/>
            <w:r w:rsidRPr="00EF35F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alculationPrecedence</w:t>
            </w:r>
            <w:proofErr w:type="spellEnd"/>
          </w:p>
        </w:tc>
        <w:tc>
          <w:tcPr>
            <w:tcW w:w="1010" w:type="pct"/>
            <w:gridSpan w:val="4"/>
            <w:noWrap/>
            <w:vAlign w:val="center"/>
          </w:tcPr>
          <w:p w14:paraId="618CCF9C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02" w:type="pct"/>
          </w:tcPr>
          <w:p w14:paraId="72058449" w14:textId="43853771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0</w:t>
            </w:r>
          </w:p>
        </w:tc>
      </w:tr>
      <w:tr w:rsidR="004F27A4" w:rsidRPr="00883D81" w14:paraId="18F21F65" w14:textId="77777777" w:rsidTr="00182CC3">
        <w:trPr>
          <w:gridAfter w:val="2"/>
          <w:wAfter w:w="143" w:type="pct"/>
          <w:trHeight w:val="525"/>
        </w:trPr>
        <w:tc>
          <w:tcPr>
            <w:tcW w:w="616" w:type="pct"/>
            <w:gridSpan w:val="3"/>
            <w:noWrap/>
            <w:vAlign w:val="center"/>
          </w:tcPr>
          <w:p w14:paraId="26156AA9" w14:textId="1B9787B9" w:rsidR="004F27A4" w:rsidRPr="00500F43" w:rsidRDefault="004F27A4" w:rsidP="004F27A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A7290C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ValueSetByUser</w:t>
            </w:r>
            <w:proofErr w:type="spellEnd"/>
          </w:p>
        </w:tc>
        <w:tc>
          <w:tcPr>
            <w:tcW w:w="535" w:type="pct"/>
            <w:gridSpan w:val="6"/>
            <w:vAlign w:val="center"/>
          </w:tcPr>
          <w:p w14:paraId="1EA9AC77" w14:textId="53CB2B84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آیا کاربر وارد کرده است</w:t>
            </w:r>
          </w:p>
        </w:tc>
        <w:tc>
          <w:tcPr>
            <w:tcW w:w="418" w:type="pct"/>
            <w:gridSpan w:val="3"/>
            <w:vAlign w:val="center"/>
          </w:tcPr>
          <w:p w14:paraId="6E4A0740" w14:textId="0CEE1453" w:rsidR="004F27A4" w:rsidRDefault="004F27A4" w:rsidP="004F27A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Bool</w:t>
            </w:r>
          </w:p>
        </w:tc>
        <w:tc>
          <w:tcPr>
            <w:tcW w:w="492" w:type="pct"/>
            <w:gridSpan w:val="5"/>
            <w:vAlign w:val="center"/>
          </w:tcPr>
          <w:p w14:paraId="29052108" w14:textId="5C0E0773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85" w:type="pct"/>
            <w:gridSpan w:val="4"/>
          </w:tcPr>
          <w:p w14:paraId="44D0F045" w14:textId="760386CD" w:rsidR="004F27A4" w:rsidRPr="00883D81" w:rsidRDefault="004F27A4" w:rsidP="004F27A4">
            <w:pPr>
              <w:bidi/>
              <w:jc w:val="right"/>
              <w:rPr>
                <w:rFonts w:cs="B Nazanin" w:hint="cs"/>
                <w:sz w:val="20"/>
                <w:szCs w:val="24"/>
                <w:rtl/>
              </w:rPr>
            </w:pPr>
            <w:proofErr w:type="spellStart"/>
            <w:r w:rsidRPr="00A7290C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ValueSetByUser</w:t>
            </w:r>
            <w:proofErr w:type="spellEnd"/>
          </w:p>
        </w:tc>
        <w:tc>
          <w:tcPr>
            <w:tcW w:w="1010" w:type="pct"/>
            <w:gridSpan w:val="4"/>
            <w:noWrap/>
            <w:vAlign w:val="center"/>
          </w:tcPr>
          <w:p w14:paraId="1E9E6208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02" w:type="pct"/>
          </w:tcPr>
          <w:p w14:paraId="3D239404" w14:textId="33B75078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همیشه </w:t>
            </w:r>
            <w:r w:rsidRPr="00755BC0">
              <w:rPr>
                <w:rFonts w:cs="B Nazanin"/>
                <w:sz w:val="20"/>
                <w:szCs w:val="24"/>
              </w:rPr>
              <w:t>True</w:t>
            </w:r>
          </w:p>
        </w:tc>
      </w:tr>
      <w:tr w:rsidR="004F27A4" w:rsidRPr="00883D81" w14:paraId="0EE2D022" w14:textId="5D6BFBC8" w:rsidTr="00182CC3">
        <w:trPr>
          <w:gridAfter w:val="2"/>
          <w:wAfter w:w="143" w:type="pct"/>
          <w:trHeight w:val="512"/>
        </w:trPr>
        <w:tc>
          <w:tcPr>
            <w:tcW w:w="2013" w:type="pct"/>
            <w:gridSpan w:val="16"/>
            <w:shd w:val="clear" w:color="auto" w:fill="DBDBDB" w:themeFill="accent3" w:themeFillTint="66"/>
          </w:tcPr>
          <w:p w14:paraId="462BA97D" w14:textId="020AEFB8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rtl/>
              </w:rPr>
              <w:t>لیست اقلام اعلامیه</w:t>
            </w:r>
          </w:p>
        </w:tc>
        <w:tc>
          <w:tcPr>
            <w:tcW w:w="1732" w:type="pct"/>
            <w:gridSpan w:val="8"/>
            <w:shd w:val="clear" w:color="auto" w:fill="DBDBDB" w:themeFill="accent3" w:themeFillTint="66"/>
            <w:vAlign w:val="center"/>
          </w:tcPr>
          <w:p w14:paraId="1411EDF7" w14:textId="5CD4B22E" w:rsidR="004F27A4" w:rsidRPr="007E31FA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Items</w:t>
            </w:r>
            <w:proofErr w:type="spellEnd"/>
          </w:p>
        </w:tc>
        <w:tc>
          <w:tcPr>
            <w:tcW w:w="1112" w:type="pct"/>
            <w:gridSpan w:val="2"/>
            <w:shd w:val="clear" w:color="auto" w:fill="DBDBDB" w:themeFill="accent3" w:themeFillTint="66"/>
          </w:tcPr>
          <w:p w14:paraId="12A712CF" w14:textId="77777777" w:rsidR="004F27A4" w:rsidRPr="007E31FA" w:rsidRDefault="004F27A4" w:rsidP="004F27A4">
            <w:pPr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</w:tr>
      <w:tr w:rsidR="004F27A4" w:rsidRPr="00883D81" w14:paraId="60884008" w14:textId="2E8938F0" w:rsidTr="00182CC3">
        <w:trPr>
          <w:gridAfter w:val="2"/>
          <w:wAfter w:w="143" w:type="pct"/>
          <w:trHeight w:val="512"/>
        </w:trPr>
        <w:tc>
          <w:tcPr>
            <w:tcW w:w="651" w:type="pct"/>
            <w:gridSpan w:val="4"/>
            <w:noWrap/>
            <w:hideMark/>
          </w:tcPr>
          <w:p w14:paraId="2E57730E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65" w:type="pct"/>
            <w:gridSpan w:val="6"/>
          </w:tcPr>
          <w:p w14:paraId="6BE5BD98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443" w:type="pct"/>
            <w:gridSpan w:val="5"/>
          </w:tcPr>
          <w:p w14:paraId="67A7646E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353" w:type="pct"/>
          </w:tcPr>
          <w:p w14:paraId="1BC4C5AD" w14:textId="39BD7E70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617" w:type="pct"/>
            <w:gridSpan w:val="4"/>
          </w:tcPr>
          <w:p w14:paraId="66E03F09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115" w:type="pct"/>
            <w:gridSpan w:val="4"/>
            <w:noWrap/>
            <w:hideMark/>
          </w:tcPr>
          <w:p w14:paraId="43DF1728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  <w:tc>
          <w:tcPr>
            <w:tcW w:w="1112" w:type="pct"/>
            <w:gridSpan w:val="2"/>
          </w:tcPr>
          <w:p w14:paraId="615A0955" w14:textId="72D399B2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یلد متناظر</w:t>
            </w:r>
          </w:p>
        </w:tc>
      </w:tr>
      <w:tr w:rsidR="004F27A4" w:rsidRPr="00883D81" w14:paraId="40CFDD34" w14:textId="5624D9EB" w:rsidTr="00182CC3">
        <w:trPr>
          <w:gridAfter w:val="2"/>
          <w:wAfter w:w="143" w:type="pct"/>
          <w:trHeight w:val="525"/>
        </w:trPr>
        <w:tc>
          <w:tcPr>
            <w:tcW w:w="651" w:type="pct"/>
            <w:gridSpan w:val="4"/>
            <w:noWrap/>
            <w:vAlign w:val="center"/>
          </w:tcPr>
          <w:p w14:paraId="660D5F53" w14:textId="1366E0B7" w:rsidR="004F27A4" w:rsidRPr="00883D81" w:rsidRDefault="004F27A4" w:rsidP="004F27A4">
            <w:pPr>
              <w:rPr>
                <w:rFonts w:cs="B Nazanin"/>
                <w:sz w:val="20"/>
                <w:szCs w:val="24"/>
              </w:rPr>
            </w:pPr>
            <w:proofErr w:type="spellStart"/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oductRef</w:t>
            </w:r>
            <w:proofErr w:type="spellEnd"/>
          </w:p>
        </w:tc>
        <w:tc>
          <w:tcPr>
            <w:tcW w:w="565" w:type="pct"/>
            <w:gridSpan w:val="6"/>
            <w:vAlign w:val="center"/>
          </w:tcPr>
          <w:p w14:paraId="2A0EECFD" w14:textId="263958BB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محصول</w:t>
            </w:r>
          </w:p>
        </w:tc>
        <w:tc>
          <w:tcPr>
            <w:tcW w:w="443" w:type="pct"/>
            <w:gridSpan w:val="5"/>
            <w:vAlign w:val="center"/>
          </w:tcPr>
          <w:p w14:paraId="19A666BA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53" w:type="pct"/>
            <w:vAlign w:val="center"/>
          </w:tcPr>
          <w:p w14:paraId="1FBFA59E" w14:textId="77777777" w:rsidR="004F27A4" w:rsidRPr="00883D81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617" w:type="pct"/>
            <w:gridSpan w:val="4"/>
          </w:tcPr>
          <w:p w14:paraId="16417325" w14:textId="1CE09B58" w:rsidR="004F27A4" w:rsidRDefault="004F27A4" w:rsidP="004F27A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oduct</w:t>
            </w:r>
          </w:p>
        </w:tc>
        <w:tc>
          <w:tcPr>
            <w:tcW w:w="1115" w:type="pct"/>
            <w:gridSpan w:val="4"/>
            <w:noWrap/>
            <w:vAlign w:val="center"/>
          </w:tcPr>
          <w:p w14:paraId="67EB16A0" w14:textId="77777777" w:rsidR="004F27A4" w:rsidRPr="00883D81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12" w:type="pct"/>
            <w:gridSpan w:val="2"/>
          </w:tcPr>
          <w:p w14:paraId="5F4EC561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محصولات</w:t>
            </w:r>
          </w:p>
          <w:p w14:paraId="5EC8F69E" w14:textId="2A769ECA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سیمان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فید 9216</w:t>
            </w:r>
          </w:p>
        </w:tc>
      </w:tr>
      <w:tr w:rsidR="004F27A4" w:rsidRPr="00883D81" w14:paraId="4B15C107" w14:textId="5EA9FAF7" w:rsidTr="00182CC3">
        <w:trPr>
          <w:gridAfter w:val="2"/>
          <w:wAfter w:w="143" w:type="pct"/>
          <w:trHeight w:val="525"/>
        </w:trPr>
        <w:tc>
          <w:tcPr>
            <w:tcW w:w="651" w:type="pct"/>
            <w:gridSpan w:val="4"/>
            <w:noWrap/>
            <w:vAlign w:val="center"/>
          </w:tcPr>
          <w:p w14:paraId="0165EF02" w14:textId="44938324" w:rsidR="004F27A4" w:rsidRPr="00883D81" w:rsidRDefault="004F27A4" w:rsidP="004F27A4">
            <w:pPr>
              <w:rPr>
                <w:rFonts w:cs="B Nazanin"/>
                <w:sz w:val="20"/>
                <w:szCs w:val="24"/>
              </w:rPr>
            </w:pPr>
            <w:proofErr w:type="spellStart"/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oductUnitRef</w:t>
            </w:r>
            <w:proofErr w:type="spellEnd"/>
          </w:p>
        </w:tc>
        <w:tc>
          <w:tcPr>
            <w:tcW w:w="565" w:type="pct"/>
            <w:gridSpan w:val="6"/>
            <w:vAlign w:val="center"/>
          </w:tcPr>
          <w:p w14:paraId="3E8ECE68" w14:textId="69DF87F5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ناسه واحد سنجش</w:t>
            </w:r>
          </w:p>
        </w:tc>
        <w:tc>
          <w:tcPr>
            <w:tcW w:w="443" w:type="pct"/>
            <w:gridSpan w:val="5"/>
            <w:vAlign w:val="center"/>
          </w:tcPr>
          <w:p w14:paraId="07914BD8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53" w:type="pct"/>
            <w:vAlign w:val="center"/>
          </w:tcPr>
          <w:p w14:paraId="6C175729" w14:textId="01FFB178" w:rsidR="004F27A4" w:rsidRPr="00883D81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17" w:type="pct"/>
            <w:gridSpan w:val="4"/>
          </w:tcPr>
          <w:p w14:paraId="5677BADA" w14:textId="06E7FD19" w:rsidR="004F27A4" w:rsidRPr="00883D81" w:rsidRDefault="004F27A4" w:rsidP="004F27A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proofErr w:type="spellStart"/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oductUnit</w:t>
            </w:r>
            <w:proofErr w:type="spellEnd"/>
          </w:p>
        </w:tc>
        <w:tc>
          <w:tcPr>
            <w:tcW w:w="1115" w:type="pct"/>
            <w:gridSpan w:val="4"/>
            <w:noWrap/>
            <w:vAlign w:val="center"/>
          </w:tcPr>
          <w:p w14:paraId="4A4819E2" w14:textId="4947FA45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12" w:type="pct"/>
            <w:gridSpan w:val="2"/>
          </w:tcPr>
          <w:p w14:paraId="2C0E8F90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</w:t>
            </w:r>
          </w:p>
          <w:p w14:paraId="3A0DC154" w14:textId="30A68B8E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تن 1</w:t>
            </w:r>
          </w:p>
        </w:tc>
      </w:tr>
      <w:tr w:rsidR="004F27A4" w:rsidRPr="00883D81" w14:paraId="2B941093" w14:textId="3CBE8710" w:rsidTr="00182CC3">
        <w:trPr>
          <w:gridAfter w:val="2"/>
          <w:wAfter w:w="143" w:type="pct"/>
          <w:trHeight w:val="525"/>
        </w:trPr>
        <w:tc>
          <w:tcPr>
            <w:tcW w:w="651" w:type="pct"/>
            <w:gridSpan w:val="4"/>
            <w:noWrap/>
            <w:vAlign w:val="center"/>
          </w:tcPr>
          <w:p w14:paraId="6C8BA5C3" w14:textId="283EB883" w:rsidR="004F27A4" w:rsidRPr="00500F43" w:rsidRDefault="004F27A4" w:rsidP="004F27A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A3F86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nitialQuantity</w:t>
            </w:r>
            <w:proofErr w:type="spellEnd"/>
          </w:p>
        </w:tc>
        <w:tc>
          <w:tcPr>
            <w:tcW w:w="565" w:type="pct"/>
            <w:gridSpan w:val="6"/>
            <w:vAlign w:val="center"/>
          </w:tcPr>
          <w:p w14:paraId="44630D7F" w14:textId="41716A5D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دار</w:t>
            </w:r>
          </w:p>
        </w:tc>
        <w:tc>
          <w:tcPr>
            <w:tcW w:w="443" w:type="pct"/>
            <w:gridSpan w:val="5"/>
            <w:vAlign w:val="center"/>
          </w:tcPr>
          <w:p w14:paraId="27098B18" w14:textId="6865A6C7" w:rsidR="004F27A4" w:rsidRDefault="004F27A4" w:rsidP="004F27A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353" w:type="pct"/>
            <w:vAlign w:val="center"/>
          </w:tcPr>
          <w:p w14:paraId="3429D5E9" w14:textId="44B5D385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17" w:type="pct"/>
            <w:gridSpan w:val="4"/>
          </w:tcPr>
          <w:p w14:paraId="44001C58" w14:textId="2B7A1E7F" w:rsidR="004F27A4" w:rsidRPr="00883D81" w:rsidRDefault="004F27A4" w:rsidP="004F27A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8A3F86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Quantity</w:t>
            </w:r>
          </w:p>
        </w:tc>
        <w:tc>
          <w:tcPr>
            <w:tcW w:w="1115" w:type="pct"/>
            <w:gridSpan w:val="4"/>
            <w:noWrap/>
            <w:vAlign w:val="center"/>
          </w:tcPr>
          <w:p w14:paraId="534C277F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12" w:type="pct"/>
            <w:gridSpan w:val="2"/>
          </w:tcPr>
          <w:p w14:paraId="74503897" w14:textId="0DFD1E1A" w:rsidR="004F27A4" w:rsidRDefault="008A7F9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گر فروش به کیلو باشد باید تقسیم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بر 1000 شود</w:t>
            </w:r>
          </w:p>
        </w:tc>
      </w:tr>
      <w:tr w:rsidR="008A7F94" w:rsidRPr="00883D81" w14:paraId="0E1B6DE6" w14:textId="4497F982" w:rsidTr="00182CC3">
        <w:trPr>
          <w:gridAfter w:val="2"/>
          <w:wAfter w:w="143" w:type="pct"/>
          <w:trHeight w:val="525"/>
        </w:trPr>
        <w:tc>
          <w:tcPr>
            <w:tcW w:w="651" w:type="pct"/>
            <w:gridSpan w:val="4"/>
            <w:noWrap/>
            <w:vAlign w:val="center"/>
          </w:tcPr>
          <w:p w14:paraId="181F3FD5" w14:textId="6C8CE79B" w:rsidR="008A7F94" w:rsidRPr="00500F43" w:rsidRDefault="008A7F94" w:rsidP="008A7F9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Fee</w:t>
            </w:r>
          </w:p>
        </w:tc>
        <w:tc>
          <w:tcPr>
            <w:tcW w:w="565" w:type="pct"/>
            <w:gridSpan w:val="6"/>
            <w:vAlign w:val="center"/>
          </w:tcPr>
          <w:p w14:paraId="01E096EA" w14:textId="62035D2E" w:rsidR="008A7F94" w:rsidRDefault="008A7F94" w:rsidP="008A7F9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ی</w:t>
            </w:r>
          </w:p>
        </w:tc>
        <w:tc>
          <w:tcPr>
            <w:tcW w:w="443" w:type="pct"/>
            <w:gridSpan w:val="5"/>
            <w:vAlign w:val="center"/>
          </w:tcPr>
          <w:p w14:paraId="200A3BE4" w14:textId="29F06FFB" w:rsidR="008A7F94" w:rsidRDefault="008A7F94" w:rsidP="008A7F9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353" w:type="pct"/>
            <w:vAlign w:val="center"/>
          </w:tcPr>
          <w:p w14:paraId="43A86C1A" w14:textId="07481E4E" w:rsidR="008A7F94" w:rsidRDefault="008A7F94" w:rsidP="008A7F9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17" w:type="pct"/>
            <w:gridSpan w:val="4"/>
          </w:tcPr>
          <w:p w14:paraId="2F47FCDC" w14:textId="17ABE36C" w:rsidR="008A7F94" w:rsidRPr="00883D81" w:rsidRDefault="008A7F94" w:rsidP="008A7F94">
            <w:pPr>
              <w:bidi/>
              <w:jc w:val="right"/>
              <w:rPr>
                <w:rFonts w:cs="B Nazanin" w:hint="cs"/>
                <w:sz w:val="20"/>
                <w:szCs w:val="24"/>
                <w:rtl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Fee</w:t>
            </w:r>
          </w:p>
        </w:tc>
        <w:tc>
          <w:tcPr>
            <w:tcW w:w="1115" w:type="pct"/>
            <w:gridSpan w:val="4"/>
            <w:noWrap/>
            <w:vAlign w:val="center"/>
          </w:tcPr>
          <w:p w14:paraId="77BC4E79" w14:textId="77777777" w:rsidR="008A7F94" w:rsidRDefault="008A7F94" w:rsidP="008A7F9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12" w:type="pct"/>
            <w:gridSpan w:val="2"/>
          </w:tcPr>
          <w:p w14:paraId="154BC56C" w14:textId="3D3713BA" w:rsidR="008A7F94" w:rsidRDefault="008A7F94" w:rsidP="008A7F9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اگر فروش به کیلو باشد باید </w:t>
            </w:r>
            <w:r>
              <w:rPr>
                <w:rFonts w:cs="B Nazanin" w:hint="cs"/>
                <w:sz w:val="20"/>
                <w:szCs w:val="24"/>
                <w:rtl/>
              </w:rPr>
              <w:t>ضرب د</w:t>
            </w:r>
            <w:r>
              <w:rPr>
                <w:rFonts w:cs="B Nazanin" w:hint="cs"/>
                <w:sz w:val="20"/>
                <w:szCs w:val="24"/>
                <w:rtl/>
              </w:rPr>
              <w:t>ر 1000 شود</w:t>
            </w:r>
          </w:p>
        </w:tc>
      </w:tr>
      <w:tr w:rsidR="008A7F94" w:rsidRPr="00883D81" w14:paraId="5B8C31A1" w14:textId="16E187DE" w:rsidTr="00182CC3">
        <w:trPr>
          <w:gridAfter w:val="2"/>
          <w:wAfter w:w="143" w:type="pct"/>
          <w:trHeight w:val="525"/>
        </w:trPr>
        <w:tc>
          <w:tcPr>
            <w:tcW w:w="651" w:type="pct"/>
            <w:gridSpan w:val="4"/>
            <w:noWrap/>
            <w:vAlign w:val="center"/>
          </w:tcPr>
          <w:p w14:paraId="07485A29" w14:textId="6AEDF598" w:rsidR="008A7F94" w:rsidRPr="00500F43" w:rsidRDefault="008A7F94" w:rsidP="008A7F9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ice</w:t>
            </w:r>
          </w:p>
        </w:tc>
        <w:tc>
          <w:tcPr>
            <w:tcW w:w="565" w:type="pct"/>
            <w:gridSpan w:val="6"/>
            <w:vAlign w:val="center"/>
          </w:tcPr>
          <w:p w14:paraId="7DB78C64" w14:textId="7A11386E" w:rsidR="008A7F94" w:rsidRDefault="008A7F94" w:rsidP="008A7F9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بلغ</w:t>
            </w:r>
          </w:p>
        </w:tc>
        <w:tc>
          <w:tcPr>
            <w:tcW w:w="443" w:type="pct"/>
            <w:gridSpan w:val="5"/>
            <w:vAlign w:val="center"/>
          </w:tcPr>
          <w:p w14:paraId="0591CCB2" w14:textId="77777777" w:rsidR="008A7F94" w:rsidRDefault="008A7F94" w:rsidP="008A7F9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</w:p>
        </w:tc>
        <w:tc>
          <w:tcPr>
            <w:tcW w:w="353" w:type="pct"/>
            <w:vAlign w:val="center"/>
          </w:tcPr>
          <w:p w14:paraId="45667F96" w14:textId="4D6AEC09" w:rsidR="008A7F94" w:rsidRDefault="008A7F94" w:rsidP="008A7F9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17" w:type="pct"/>
            <w:gridSpan w:val="4"/>
          </w:tcPr>
          <w:p w14:paraId="08397CCE" w14:textId="6E778B9D" w:rsidR="008A7F94" w:rsidRPr="00883D81" w:rsidRDefault="008A7F94" w:rsidP="008A7F94">
            <w:pPr>
              <w:bidi/>
              <w:jc w:val="right"/>
              <w:rPr>
                <w:rFonts w:cs="B Nazanin" w:hint="cs"/>
                <w:sz w:val="20"/>
                <w:szCs w:val="24"/>
                <w:rtl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ice</w:t>
            </w:r>
          </w:p>
        </w:tc>
        <w:tc>
          <w:tcPr>
            <w:tcW w:w="1115" w:type="pct"/>
            <w:gridSpan w:val="4"/>
            <w:noWrap/>
            <w:vAlign w:val="center"/>
          </w:tcPr>
          <w:p w14:paraId="2075A01D" w14:textId="77777777" w:rsidR="008A7F94" w:rsidRDefault="008A7F94" w:rsidP="008A7F9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12" w:type="pct"/>
            <w:gridSpan w:val="2"/>
          </w:tcPr>
          <w:p w14:paraId="65261C00" w14:textId="77777777" w:rsidR="008A7F94" w:rsidRDefault="008A7F94" w:rsidP="008A7F9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16B9E" w:rsidRPr="00883D81" w14:paraId="0D99E4F3" w14:textId="77777777" w:rsidTr="00182CC3">
        <w:trPr>
          <w:gridAfter w:val="1"/>
          <w:wAfter w:w="4" w:type="pct"/>
          <w:trHeight w:val="499"/>
        </w:trPr>
        <w:tc>
          <w:tcPr>
            <w:tcW w:w="542" w:type="pct"/>
            <w:gridSpan w:val="2"/>
            <w:noWrap/>
          </w:tcPr>
          <w:p w14:paraId="767A0AF1" w14:textId="77777777" w:rsidR="00A16B9E" w:rsidRPr="00883D81" w:rsidRDefault="00A16B9E" w:rsidP="00CB3944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  <w:lastRenderedPageBreak/>
              <w:br w:type="page"/>
            </w:r>
            <w:r>
              <w:rPr>
                <w:rFonts w:cs="B Nazanin"/>
                <w:sz w:val="20"/>
                <w:szCs w:val="24"/>
                <w:rtl/>
              </w:rPr>
              <w:br w:type="page"/>
            </w: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7" w:type="pct"/>
            <w:gridSpan w:val="3"/>
          </w:tcPr>
          <w:p w14:paraId="4302C094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316" w:type="pct"/>
            <w:gridSpan w:val="22"/>
            <w:vAlign w:val="center"/>
          </w:tcPr>
          <w:p w14:paraId="5BA2BF83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ایجاد 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رسید دریافت </w:t>
            </w:r>
            <w:proofErr w:type="spellStart"/>
            <w:r w:rsidRPr="00231959">
              <w:rPr>
                <w:rFonts w:cs="B Nazanin"/>
                <w:sz w:val="20"/>
                <w:szCs w:val="24"/>
              </w:rPr>
              <w:t>ReceiptManagementService</w:t>
            </w:r>
            <w:proofErr w:type="spellEnd"/>
          </w:p>
        </w:tc>
      </w:tr>
      <w:tr w:rsidR="00A16B9E" w:rsidRPr="00883D81" w14:paraId="38DA599B" w14:textId="77777777" w:rsidTr="00182CC3">
        <w:trPr>
          <w:gridAfter w:val="1"/>
          <w:wAfter w:w="4" w:type="pct"/>
          <w:trHeight w:val="499"/>
        </w:trPr>
        <w:tc>
          <w:tcPr>
            <w:tcW w:w="542" w:type="pct"/>
            <w:gridSpan w:val="2"/>
            <w:noWrap/>
          </w:tcPr>
          <w:p w14:paraId="63F10861" w14:textId="77777777" w:rsidR="00A16B9E" w:rsidRPr="00883D81" w:rsidRDefault="00A16B9E" w:rsidP="00CB3944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7" w:type="pct"/>
            <w:gridSpan w:val="3"/>
          </w:tcPr>
          <w:p w14:paraId="30DB63BB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316" w:type="pct"/>
            <w:gridSpan w:val="22"/>
            <w:vAlign w:val="center"/>
          </w:tcPr>
          <w:p w14:paraId="6B8DC563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سرویس </w:t>
            </w:r>
            <w:r>
              <w:rPr>
                <w:rFonts w:cs="B Nazanin" w:hint="cs"/>
                <w:sz w:val="20"/>
                <w:szCs w:val="24"/>
                <w:rtl/>
              </w:rPr>
              <w:t>رسید های دریافت ایجاد می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A16B9E" w:rsidRPr="00883D81" w14:paraId="43E5306C" w14:textId="77777777" w:rsidTr="00182CC3">
        <w:trPr>
          <w:gridAfter w:val="1"/>
          <w:wAfter w:w="4" w:type="pct"/>
          <w:trHeight w:val="499"/>
        </w:trPr>
        <w:tc>
          <w:tcPr>
            <w:tcW w:w="542" w:type="pct"/>
            <w:gridSpan w:val="2"/>
            <w:noWrap/>
          </w:tcPr>
          <w:p w14:paraId="2BAC65DA" w14:textId="77777777" w:rsidR="00A16B9E" w:rsidRPr="00883D81" w:rsidRDefault="00A16B9E" w:rsidP="00CB3944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7" w:type="pct"/>
            <w:gridSpan w:val="3"/>
          </w:tcPr>
          <w:p w14:paraId="0FCC2E2C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</w:p>
        </w:tc>
        <w:tc>
          <w:tcPr>
            <w:tcW w:w="4316" w:type="pct"/>
            <w:gridSpan w:val="22"/>
            <w:vAlign w:val="center"/>
          </w:tcPr>
          <w:p w14:paraId="2713F686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color w:val="333333"/>
                <w:sz w:val="21"/>
                <w:szCs w:val="24"/>
                <w:lang w:bidi="ar-SA"/>
              </w:rPr>
              <w:t>/ReceiptAndPayment/ReceiptManagement/Services/ReceiptManagementService.svc</w:t>
            </w:r>
            <w:r>
              <w:rPr>
                <w:rFonts w:ascii="Georgia" w:hAnsi="Georgia" w:cs="Georgia"/>
                <w:i/>
                <w:iCs/>
                <w:color w:val="333333"/>
                <w:sz w:val="21"/>
                <w:szCs w:val="21"/>
                <w:lang w:bidi="ar-SA"/>
              </w:rPr>
              <w:t>/RegisterReceipt</w:t>
            </w:r>
          </w:p>
        </w:tc>
      </w:tr>
      <w:tr w:rsidR="00A16B9E" w:rsidRPr="00883D81" w14:paraId="46452629" w14:textId="77777777" w:rsidTr="00182CC3">
        <w:trPr>
          <w:gridBefore w:val="1"/>
          <w:gridAfter w:val="1"/>
          <w:wBefore w:w="19" w:type="pct"/>
          <w:wAfter w:w="4" w:type="pct"/>
          <w:trHeight w:val="499"/>
        </w:trPr>
        <w:tc>
          <w:tcPr>
            <w:tcW w:w="943" w:type="pct"/>
            <w:gridSpan w:val="5"/>
            <w:shd w:val="clear" w:color="auto" w:fill="DBDBDB" w:themeFill="accent3" w:themeFillTint="66"/>
          </w:tcPr>
          <w:p w14:paraId="4A7F6C7C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34" w:type="pct"/>
            <w:gridSpan w:val="21"/>
            <w:shd w:val="clear" w:color="auto" w:fill="DBDBDB" w:themeFill="accent3" w:themeFillTint="66"/>
          </w:tcPr>
          <w:p w14:paraId="1571B54E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ورودی</w:t>
            </w:r>
          </w:p>
        </w:tc>
      </w:tr>
      <w:tr w:rsidR="00A16B9E" w:rsidRPr="00883D81" w14:paraId="73128B15" w14:textId="77777777" w:rsidTr="00182CC3">
        <w:trPr>
          <w:gridAfter w:val="1"/>
          <w:wAfter w:w="4" w:type="pct"/>
          <w:trHeight w:val="499"/>
        </w:trPr>
        <w:tc>
          <w:tcPr>
            <w:tcW w:w="542" w:type="pct"/>
            <w:gridSpan w:val="2"/>
            <w:noWrap/>
            <w:hideMark/>
          </w:tcPr>
          <w:p w14:paraId="65D5CEE8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27" w:type="pct"/>
            <w:gridSpan w:val="6"/>
          </w:tcPr>
          <w:p w14:paraId="566F7638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546" w:type="pct"/>
            <w:gridSpan w:val="5"/>
          </w:tcPr>
          <w:p w14:paraId="0D171751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767" w:type="pct"/>
            <w:gridSpan w:val="5"/>
          </w:tcPr>
          <w:p w14:paraId="49E63127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949" w:type="pct"/>
            <w:gridSpan w:val="4"/>
          </w:tcPr>
          <w:p w14:paraId="1EF87DE3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صد</w:t>
            </w:r>
          </w:p>
        </w:tc>
        <w:tc>
          <w:tcPr>
            <w:tcW w:w="1664" w:type="pct"/>
            <w:gridSpan w:val="5"/>
            <w:noWrap/>
            <w:hideMark/>
          </w:tcPr>
          <w:p w14:paraId="3E022357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A16B9E" w:rsidRPr="00883D81" w14:paraId="2FF8D06E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296E9399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proofErr w:type="spellStart"/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  <w:lang w:bidi="ar-SA"/>
              </w:rPr>
              <w:t>BranchID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12212EE0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عبه</w:t>
            </w:r>
          </w:p>
        </w:tc>
        <w:tc>
          <w:tcPr>
            <w:tcW w:w="546" w:type="pct"/>
            <w:gridSpan w:val="5"/>
            <w:vAlign w:val="center"/>
          </w:tcPr>
          <w:p w14:paraId="1E0FF622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</w:t>
            </w:r>
            <w:r>
              <w:rPr>
                <w:rFonts w:ascii="Georgia" w:hAnsi="Georgia" w:cs="Georgia" w:hint="cs"/>
                <w:i/>
                <w:iCs/>
                <w:color w:val="333333"/>
                <w:sz w:val="18"/>
                <w:szCs w:val="18"/>
                <w:rtl/>
              </w:rPr>
              <w:t>64</w:t>
            </w:r>
          </w:p>
        </w:tc>
        <w:tc>
          <w:tcPr>
            <w:tcW w:w="767" w:type="pct"/>
            <w:gridSpan w:val="5"/>
            <w:vAlign w:val="center"/>
          </w:tcPr>
          <w:p w14:paraId="65623703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03E564EE" w14:textId="30547DA4" w:rsidR="00A16B9E" w:rsidRDefault="008A7F94" w:rsidP="00CB3944">
            <w:pPr>
              <w:bidi/>
              <w:rPr>
                <w:rFonts w:cs="B Nazanin" w:hint="cs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  <w:lang w:bidi="ar-SA"/>
              </w:rPr>
              <w:t>Branch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125DB516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همیشه برابر با مقدار 1 </w:t>
            </w:r>
          </w:p>
        </w:tc>
      </w:tr>
      <w:tr w:rsidR="00A16B9E" w:rsidRPr="00883D81" w14:paraId="020C6E7C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7760D1B7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  <w:lang w:bidi="ar-SA"/>
              </w:rPr>
              <w:t>Number</w:t>
            </w:r>
          </w:p>
        </w:tc>
        <w:tc>
          <w:tcPr>
            <w:tcW w:w="527" w:type="pct"/>
            <w:gridSpan w:val="6"/>
            <w:vAlign w:val="center"/>
          </w:tcPr>
          <w:p w14:paraId="585A5DCD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ماره</w:t>
            </w:r>
          </w:p>
        </w:tc>
        <w:tc>
          <w:tcPr>
            <w:tcW w:w="546" w:type="pct"/>
            <w:gridSpan w:val="5"/>
            <w:vAlign w:val="center"/>
          </w:tcPr>
          <w:p w14:paraId="1DCD7949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6EB2AA00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9" w:type="pct"/>
            <w:gridSpan w:val="4"/>
          </w:tcPr>
          <w:p w14:paraId="5730C2F3" w14:textId="10EF5249" w:rsidR="00A16B9E" w:rsidRPr="00E95BB6" w:rsidRDefault="008A7F94" w:rsidP="00CB3944">
            <w:pPr>
              <w:bidi/>
              <w:jc w:val="center"/>
              <w:rPr>
                <w:rFonts w:cs="B Nazanin" w:hint="cs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  <w:lang w:bidi="ar-SA"/>
              </w:rPr>
              <w:t>Number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04B3D559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الی باشد</w:t>
            </w:r>
          </w:p>
        </w:tc>
      </w:tr>
      <w:tr w:rsidR="00A16B9E" w:rsidRPr="00883D81" w14:paraId="27939ACB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1F73289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proofErr w:type="spellStart"/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condNumber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735A810B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به زبان دوم</w:t>
            </w:r>
          </w:p>
        </w:tc>
        <w:tc>
          <w:tcPr>
            <w:tcW w:w="546" w:type="pct"/>
            <w:gridSpan w:val="5"/>
            <w:vAlign w:val="center"/>
          </w:tcPr>
          <w:p w14:paraId="72157A94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3D0C7C12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9" w:type="pct"/>
            <w:gridSpan w:val="4"/>
          </w:tcPr>
          <w:p w14:paraId="2300A591" w14:textId="004E3A8F" w:rsidR="00A16B9E" w:rsidRDefault="008A7F94" w:rsidP="00CB3944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 w:hint="cs"/>
                <w:rtl/>
              </w:rPr>
            </w:pPr>
            <w:proofErr w:type="spellStart"/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condNumber</w:t>
            </w:r>
            <w:proofErr w:type="spellEnd"/>
          </w:p>
        </w:tc>
        <w:tc>
          <w:tcPr>
            <w:tcW w:w="1664" w:type="pct"/>
            <w:gridSpan w:val="5"/>
            <w:noWrap/>
            <w:vAlign w:val="center"/>
          </w:tcPr>
          <w:p w14:paraId="6ADC7C25" w14:textId="4F59F0BC" w:rsidR="00A16B9E" w:rsidRPr="00883D81" w:rsidRDefault="00BD095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ا شماره قرارداد پر شود</w:t>
            </w:r>
          </w:p>
        </w:tc>
      </w:tr>
      <w:tr w:rsidR="00A16B9E" w:rsidRPr="00883D81" w14:paraId="2FFEA7DE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4A62141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527" w:type="pct"/>
            <w:gridSpan w:val="6"/>
            <w:vAlign w:val="center"/>
          </w:tcPr>
          <w:p w14:paraId="5456ADB4" w14:textId="7B2CF2B3" w:rsidR="00A16B9E" w:rsidRPr="00883D81" w:rsidRDefault="00BD095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تاریخ</w:t>
            </w:r>
          </w:p>
        </w:tc>
        <w:tc>
          <w:tcPr>
            <w:tcW w:w="546" w:type="pct"/>
            <w:gridSpan w:val="5"/>
            <w:vAlign w:val="center"/>
          </w:tcPr>
          <w:p w14:paraId="1C52AC3B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proofErr w:type="spellStart"/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767" w:type="pct"/>
            <w:gridSpan w:val="5"/>
            <w:vAlign w:val="center"/>
          </w:tcPr>
          <w:p w14:paraId="2AA6251B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9" w:type="pct"/>
            <w:gridSpan w:val="4"/>
          </w:tcPr>
          <w:p w14:paraId="42EA5633" w14:textId="62393E5E" w:rsidR="00A16B9E" w:rsidRPr="00883D81" w:rsidRDefault="008A7F94" w:rsidP="00CB3944">
            <w:pPr>
              <w:bidi/>
              <w:jc w:val="right"/>
              <w:rPr>
                <w:rFonts w:cs="B Nazanin" w:hint="cs"/>
                <w:sz w:val="20"/>
                <w:szCs w:val="24"/>
                <w:rtl/>
              </w:rPr>
            </w:pPr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32F9B0C1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16B9E" w:rsidRPr="00883D81" w14:paraId="527868E1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77ABBA0" w14:textId="77777777" w:rsidR="00A16B9E" w:rsidRPr="003C0E19" w:rsidRDefault="00A16B9E" w:rsidP="00CB3944">
            <w:pPr>
              <w:rPr>
                <w:sz w:val="20"/>
                <w:szCs w:val="24"/>
              </w:rPr>
            </w:pPr>
            <w:proofErr w:type="spellStart"/>
            <w:r w:rsidRPr="003C0E19">
              <w:rPr>
                <w:b/>
                <w:bCs/>
                <w:sz w:val="20"/>
                <w:szCs w:val="24"/>
              </w:rPr>
              <w:t>CashID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1A7CCA03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صندوق</w:t>
            </w:r>
          </w:p>
        </w:tc>
        <w:tc>
          <w:tcPr>
            <w:tcW w:w="546" w:type="pct"/>
            <w:gridSpan w:val="5"/>
            <w:vAlign w:val="center"/>
          </w:tcPr>
          <w:p w14:paraId="405E833F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gridSpan w:val="5"/>
            <w:vAlign w:val="center"/>
          </w:tcPr>
          <w:p w14:paraId="04DDDD89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9" w:type="pct"/>
            <w:gridSpan w:val="4"/>
          </w:tcPr>
          <w:p w14:paraId="4E88757C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64" w:type="pct"/>
            <w:gridSpan w:val="5"/>
            <w:noWrap/>
            <w:vAlign w:val="center"/>
          </w:tcPr>
          <w:p w14:paraId="640FF009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گر دریافت وجه با چک باشد پر کردن این فیلد اجباری است</w:t>
            </w:r>
          </w:p>
        </w:tc>
      </w:tr>
      <w:tr w:rsidR="00A16B9E" w:rsidRPr="00883D81" w14:paraId="4BEE582C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705C50E2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proofErr w:type="spellStart"/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unterPartDLCode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2097E371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طرف مقابل</w:t>
            </w:r>
          </w:p>
        </w:tc>
        <w:tc>
          <w:tcPr>
            <w:tcW w:w="546" w:type="pct"/>
            <w:gridSpan w:val="5"/>
            <w:vAlign w:val="center"/>
          </w:tcPr>
          <w:p w14:paraId="7DFD2AE8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746403B5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3BEF39A7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1664" w:type="pct"/>
            <w:gridSpan w:val="5"/>
            <w:noWrap/>
            <w:vAlign w:val="center"/>
          </w:tcPr>
          <w:p w14:paraId="6383A218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16B9E" w:rsidRPr="00883D81" w14:paraId="3F1A4938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11B96794" w14:textId="77777777" w:rsidR="00A16B9E" w:rsidRPr="003C0E19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527" w:type="pct"/>
            <w:gridSpan w:val="6"/>
            <w:vAlign w:val="center"/>
          </w:tcPr>
          <w:p w14:paraId="10C75935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رح</w:t>
            </w:r>
          </w:p>
        </w:tc>
        <w:tc>
          <w:tcPr>
            <w:tcW w:w="546" w:type="pct"/>
            <w:gridSpan w:val="5"/>
            <w:vAlign w:val="center"/>
          </w:tcPr>
          <w:p w14:paraId="4AB601D2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4370BEA3" w14:textId="77777777" w:rsidR="00A16B9E" w:rsidRDefault="00A16B9E" w:rsidP="00CB3944">
            <w:pPr>
              <w:bidi/>
              <w:jc w:val="center"/>
              <w:rPr>
                <w:rFonts w:cs="B Nazanin" w:hint="cs"/>
                <w:rtl/>
              </w:rPr>
            </w:pPr>
          </w:p>
        </w:tc>
        <w:tc>
          <w:tcPr>
            <w:tcW w:w="949" w:type="pct"/>
            <w:gridSpan w:val="4"/>
          </w:tcPr>
          <w:p w14:paraId="574E5BE3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4" w:type="pct"/>
            <w:gridSpan w:val="5"/>
            <w:noWrap/>
            <w:vAlign w:val="center"/>
          </w:tcPr>
          <w:p w14:paraId="74280A26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68C4C7AF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E77B518" w14:textId="77777777" w:rsidR="00A16B9E" w:rsidRPr="003C0E19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_En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016B4C10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رح به زبان دوم</w:t>
            </w:r>
          </w:p>
        </w:tc>
        <w:tc>
          <w:tcPr>
            <w:tcW w:w="546" w:type="pct"/>
            <w:gridSpan w:val="5"/>
            <w:vAlign w:val="center"/>
          </w:tcPr>
          <w:p w14:paraId="0C51BC7C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36B89D24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9" w:type="pct"/>
            <w:gridSpan w:val="4"/>
          </w:tcPr>
          <w:p w14:paraId="637146FB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4" w:type="pct"/>
            <w:gridSpan w:val="5"/>
            <w:noWrap/>
            <w:vAlign w:val="center"/>
          </w:tcPr>
          <w:p w14:paraId="0BBCE5B3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251844EB" w14:textId="77777777" w:rsidTr="00182CC3">
        <w:trPr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02D8599" w14:textId="77777777" w:rsidR="00A16B9E" w:rsidRPr="00472F8C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FF0000"/>
                <w:sz w:val="20"/>
                <w:szCs w:val="20"/>
              </w:rPr>
              <w:t>Items</w:t>
            </w:r>
          </w:p>
        </w:tc>
        <w:tc>
          <w:tcPr>
            <w:tcW w:w="4458" w:type="pct"/>
            <w:gridSpan w:val="26"/>
            <w:vAlign w:val="center"/>
          </w:tcPr>
          <w:p w14:paraId="4D6B368B" w14:textId="2335ABE7" w:rsidR="00A16B9E" w:rsidRDefault="00A16B9E" w:rsidP="00CB3944">
            <w:pPr>
              <w:bidi/>
              <w:rPr>
                <w:rFonts w:cs="B Nazanin"/>
                <w:rtl/>
              </w:rPr>
            </w:pPr>
            <w:r w:rsidRPr="00884B4D">
              <w:rPr>
                <w:rFonts w:cs="B Nazanin" w:hint="cs"/>
                <w:color w:val="FF0000"/>
                <w:rtl/>
              </w:rPr>
              <w:t>لیست اقلام اعلامیه واریز</w:t>
            </w:r>
            <w:r w:rsidR="00A5356D">
              <w:rPr>
                <w:rFonts w:cs="B Nazanin" w:hint="cs"/>
                <w:rtl/>
              </w:rPr>
              <w:t xml:space="preserve"> ارزش افزونه 1 ردیف مبلغ پرداختی 1 ردیف باشد(2 ردیف باشد)</w:t>
            </w:r>
          </w:p>
        </w:tc>
      </w:tr>
      <w:tr w:rsidR="00A16B9E" w:rsidRPr="00883D81" w14:paraId="4E6D1B13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2F18BDB8" w14:textId="77777777" w:rsidR="00A16B9E" w:rsidRPr="00472F8C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527" w:type="pct"/>
            <w:gridSpan w:val="6"/>
            <w:vAlign w:val="center"/>
          </w:tcPr>
          <w:p w14:paraId="63330738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ماره اعلامیه واریز</w:t>
            </w:r>
          </w:p>
        </w:tc>
        <w:tc>
          <w:tcPr>
            <w:tcW w:w="546" w:type="pct"/>
            <w:gridSpan w:val="5"/>
            <w:vAlign w:val="center"/>
          </w:tcPr>
          <w:p w14:paraId="37A8E535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656DF160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45D1E8E2" w14:textId="32B660CF" w:rsidR="00A16B9E" w:rsidRPr="008A7F94" w:rsidRDefault="008A7F94" w:rsidP="00CB3944">
            <w:pPr>
              <w:bidi/>
              <w:jc w:val="center"/>
              <w:rPr>
                <w:rFonts w:ascii="Georgia" w:hAnsi="Georgia" w:cstheme="minorBidi" w:hint="cs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20E00D5B" w14:textId="170E9C83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واریز را وارد کنید</w:t>
            </w:r>
          </w:p>
        </w:tc>
      </w:tr>
      <w:tr w:rsidR="00A16B9E" w:rsidRPr="00883D81" w14:paraId="4D9BC0E0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4AB47886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527" w:type="pct"/>
            <w:gridSpan w:val="6"/>
            <w:vAlign w:val="center"/>
          </w:tcPr>
          <w:p w14:paraId="0880979B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</w:t>
            </w:r>
          </w:p>
        </w:tc>
        <w:tc>
          <w:tcPr>
            <w:tcW w:w="546" w:type="pct"/>
            <w:gridSpan w:val="5"/>
            <w:vAlign w:val="center"/>
          </w:tcPr>
          <w:p w14:paraId="4844D080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proofErr w:type="spellStart"/>
            <w:r w:rsidRPr="00721C59">
              <w:rPr>
                <w:rFonts w:cs="B Nazanin"/>
                <w:i/>
                <w:iCs/>
              </w:rPr>
              <w:t>DateTime</w:t>
            </w:r>
            <w:proofErr w:type="spellEnd"/>
          </w:p>
        </w:tc>
        <w:tc>
          <w:tcPr>
            <w:tcW w:w="767" w:type="pct"/>
            <w:gridSpan w:val="5"/>
            <w:vAlign w:val="center"/>
          </w:tcPr>
          <w:p w14:paraId="12FFAB60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755E326D" w14:textId="2E10651F" w:rsidR="00A16B9E" w:rsidRPr="008A7F94" w:rsidRDefault="008A7F94" w:rsidP="00CB3944">
            <w:pPr>
              <w:bidi/>
              <w:jc w:val="center"/>
              <w:rPr>
                <w:rFonts w:ascii="Georgia" w:hAnsi="Georgia" w:cstheme="minorBidi" w:hint="cs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39C17469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205E2F86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B433E52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nkAccountID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0DBAADAD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حساب بانکی</w:t>
            </w:r>
          </w:p>
        </w:tc>
        <w:tc>
          <w:tcPr>
            <w:tcW w:w="546" w:type="pct"/>
            <w:gridSpan w:val="5"/>
            <w:vAlign w:val="center"/>
          </w:tcPr>
          <w:p w14:paraId="4DA59040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gridSpan w:val="5"/>
            <w:vAlign w:val="center"/>
          </w:tcPr>
          <w:p w14:paraId="639BCF40" w14:textId="1BFB2D38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6B6AA895" w14:textId="6F7AAF81" w:rsidR="00A16B9E" w:rsidRPr="008A7F94" w:rsidRDefault="008A7F94" w:rsidP="00CB3944">
            <w:pPr>
              <w:bidi/>
              <w:jc w:val="center"/>
              <w:rPr>
                <w:rFonts w:ascii="Georgia" w:hAnsi="Georgia" w:cstheme="minorBidi" w:hint="cs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nkAccountID</w:t>
            </w:r>
            <w:proofErr w:type="spellEnd"/>
          </w:p>
        </w:tc>
        <w:tc>
          <w:tcPr>
            <w:tcW w:w="1664" w:type="pct"/>
            <w:gridSpan w:val="5"/>
            <w:noWrap/>
            <w:vAlign w:val="center"/>
          </w:tcPr>
          <w:p w14:paraId="75D25044" w14:textId="55749B76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همیشه 31</w:t>
            </w:r>
          </w:p>
        </w:tc>
      </w:tr>
      <w:tr w:rsidR="00A16B9E" w:rsidRPr="00883D81" w14:paraId="28932295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851F408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unterPartDLCode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5B0BB444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طرف مقابل</w:t>
            </w:r>
          </w:p>
        </w:tc>
        <w:tc>
          <w:tcPr>
            <w:tcW w:w="546" w:type="pct"/>
            <w:gridSpan w:val="5"/>
            <w:vAlign w:val="center"/>
          </w:tcPr>
          <w:p w14:paraId="6B0F7AFA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4BEDC6B3" w14:textId="0BD9ABBE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7BECA0DB" w14:textId="5056484A" w:rsidR="00A16B9E" w:rsidRPr="008A7F94" w:rsidRDefault="008A7F94" w:rsidP="00CB3944">
            <w:pPr>
              <w:bidi/>
              <w:jc w:val="center"/>
              <w:rPr>
                <w:rFonts w:ascii="Georgia" w:hAnsi="Georgia" w:cstheme="minorBidi" w:hint="cs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unterPartDLCode</w:t>
            </w:r>
            <w:proofErr w:type="spellEnd"/>
          </w:p>
        </w:tc>
        <w:tc>
          <w:tcPr>
            <w:tcW w:w="1664" w:type="pct"/>
            <w:gridSpan w:val="5"/>
            <w:noWrap/>
            <w:vAlign w:val="center"/>
          </w:tcPr>
          <w:p w14:paraId="3FE3FDF9" w14:textId="42D0AABF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کد تفصیل مشتری که در سیستم آرکا نگاشت شده</w:t>
            </w:r>
            <w:r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است</w:t>
            </w:r>
          </w:p>
        </w:tc>
      </w:tr>
      <w:tr w:rsidR="00A16B9E" w:rsidRPr="00883D81" w14:paraId="337302F4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2FA281E6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ccountingOperationID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085E313F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کد عملیات حسابداری</w:t>
            </w:r>
          </w:p>
        </w:tc>
        <w:tc>
          <w:tcPr>
            <w:tcW w:w="546" w:type="pct"/>
            <w:gridSpan w:val="5"/>
            <w:vAlign w:val="center"/>
          </w:tcPr>
          <w:p w14:paraId="2093E573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gridSpan w:val="5"/>
            <w:vAlign w:val="center"/>
          </w:tcPr>
          <w:p w14:paraId="64D64305" w14:textId="668989BA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0AD5F348" w14:textId="490F93EC" w:rsidR="00A16B9E" w:rsidRPr="008A7F94" w:rsidRDefault="008A7F94" w:rsidP="00CB3944">
            <w:pPr>
              <w:bidi/>
              <w:jc w:val="center"/>
              <w:rPr>
                <w:rFonts w:ascii="Georgia" w:hAnsi="Georgia" w:cstheme="minorBidi" w:hint="cs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ccountingOperationID</w:t>
            </w:r>
            <w:proofErr w:type="spellEnd"/>
          </w:p>
        </w:tc>
        <w:tc>
          <w:tcPr>
            <w:tcW w:w="1664" w:type="pct"/>
            <w:gridSpan w:val="5"/>
            <w:noWrap/>
            <w:vAlign w:val="center"/>
          </w:tcPr>
          <w:p w14:paraId="4CE2CA2D" w14:textId="41D10FFA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همیشه 8</w:t>
            </w:r>
          </w:p>
        </w:tc>
      </w:tr>
      <w:tr w:rsidR="00A16B9E" w:rsidRPr="00883D81" w14:paraId="23BD8B59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E4525FA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CashFlowFactorID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1DCED1C5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عامل گردش نقدینگی</w:t>
            </w:r>
          </w:p>
        </w:tc>
        <w:tc>
          <w:tcPr>
            <w:tcW w:w="546" w:type="pct"/>
            <w:gridSpan w:val="5"/>
            <w:vAlign w:val="center"/>
          </w:tcPr>
          <w:p w14:paraId="22524643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gridSpan w:val="5"/>
            <w:vAlign w:val="center"/>
          </w:tcPr>
          <w:p w14:paraId="495E4E0F" w14:textId="1C0A8DE7" w:rsidR="00A16B9E" w:rsidRDefault="008A7F94" w:rsidP="00CB3944">
            <w:pPr>
              <w:bidi/>
              <w:jc w:val="center"/>
              <w:rPr>
                <w:rFonts w:cs="B Nazanin" w:hint="cs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41E5677F" w14:textId="498FE520" w:rsidR="00A16B9E" w:rsidRDefault="008A7F94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ashFlowFactorID</w:t>
            </w:r>
            <w:proofErr w:type="spellEnd"/>
          </w:p>
        </w:tc>
        <w:tc>
          <w:tcPr>
            <w:tcW w:w="1664" w:type="pct"/>
            <w:gridSpan w:val="5"/>
            <w:noWrap/>
            <w:vAlign w:val="center"/>
          </w:tcPr>
          <w:p w14:paraId="18C04902" w14:textId="45143175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همیشه 1</w:t>
            </w:r>
          </w:p>
        </w:tc>
      </w:tr>
      <w:tr w:rsidR="00A16B9E" w:rsidRPr="00883D81" w14:paraId="3D9C8A5E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997A2F5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mount</w:t>
            </w:r>
          </w:p>
        </w:tc>
        <w:tc>
          <w:tcPr>
            <w:tcW w:w="527" w:type="pct"/>
            <w:gridSpan w:val="6"/>
            <w:vAlign w:val="center"/>
          </w:tcPr>
          <w:p w14:paraId="095371BD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بلغ</w:t>
            </w:r>
          </w:p>
        </w:tc>
        <w:tc>
          <w:tcPr>
            <w:tcW w:w="546" w:type="pct"/>
            <w:gridSpan w:val="5"/>
            <w:vAlign w:val="center"/>
          </w:tcPr>
          <w:p w14:paraId="613F263E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767" w:type="pct"/>
            <w:gridSpan w:val="5"/>
            <w:vAlign w:val="center"/>
          </w:tcPr>
          <w:p w14:paraId="4EAAF668" w14:textId="3523069A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0FBBE47A" w14:textId="3DEAA6E7" w:rsidR="00A16B9E" w:rsidRPr="008A7F94" w:rsidRDefault="008A7F94" w:rsidP="00CB3944">
            <w:pPr>
              <w:bidi/>
              <w:jc w:val="center"/>
              <w:rPr>
                <w:rFonts w:ascii="Georgia" w:hAnsi="Georgia" w:cstheme="minorBidi" w:hint="cs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mount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3638D6FD" w14:textId="2B74AC29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بلغ</w:t>
            </w:r>
          </w:p>
        </w:tc>
      </w:tr>
      <w:tr w:rsidR="00A16B9E" w:rsidRPr="00883D81" w14:paraId="0BDEA030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975058D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OperationalCurrencyExchangeRate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5962BE0D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رخ تبدیل ارز</w:t>
            </w:r>
          </w:p>
        </w:tc>
        <w:tc>
          <w:tcPr>
            <w:tcW w:w="546" w:type="pct"/>
            <w:gridSpan w:val="5"/>
            <w:vAlign w:val="center"/>
          </w:tcPr>
          <w:p w14:paraId="3C21CBAB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767" w:type="pct"/>
            <w:gridSpan w:val="5"/>
            <w:vAlign w:val="center"/>
          </w:tcPr>
          <w:p w14:paraId="778F3BE1" w14:textId="72EBB8B5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4CF921FF" w14:textId="406E970C" w:rsidR="00A16B9E" w:rsidRPr="008A7F94" w:rsidRDefault="008A7F94" w:rsidP="00CB3944">
            <w:pPr>
              <w:bidi/>
              <w:jc w:val="center"/>
              <w:rPr>
                <w:rFonts w:ascii="Georgia" w:hAnsi="Georgia" w:cstheme="minorBidi" w:hint="cs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OperationalCurrencyExchangeRate</w:t>
            </w:r>
            <w:proofErr w:type="spellEnd"/>
          </w:p>
        </w:tc>
        <w:tc>
          <w:tcPr>
            <w:tcW w:w="1664" w:type="pct"/>
            <w:gridSpan w:val="5"/>
            <w:noWrap/>
            <w:vAlign w:val="center"/>
          </w:tcPr>
          <w:p w14:paraId="0C9A05D6" w14:textId="32BA3770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1</w:t>
            </w:r>
          </w:p>
        </w:tc>
      </w:tr>
      <w:tr w:rsidR="00A16B9E" w:rsidRPr="00883D81" w14:paraId="27465D75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76B402D0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seCurrencyAbbreviation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72DCDA4C" w14:textId="77777777" w:rsidR="00A16B9E" w:rsidRDefault="00A16B9E" w:rsidP="00CB3944">
            <w:pPr>
              <w:bidi/>
              <w:rPr>
                <w:rFonts w:cs="B Nazanin"/>
              </w:rPr>
            </w:pPr>
            <w:r>
              <w:rPr>
                <w:rFonts w:cs="B Nazanin" w:hint="cs"/>
                <w:rtl/>
              </w:rPr>
              <w:t>ارز مبنا</w:t>
            </w:r>
          </w:p>
        </w:tc>
        <w:tc>
          <w:tcPr>
            <w:tcW w:w="546" w:type="pct"/>
            <w:gridSpan w:val="5"/>
            <w:vAlign w:val="center"/>
          </w:tcPr>
          <w:p w14:paraId="1DAF95D0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74131E4E" w14:textId="2D7C1A45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1C7E9D0F" w14:textId="06BD24F9" w:rsidR="00A16B9E" w:rsidRPr="008A7F94" w:rsidRDefault="008A7F94" w:rsidP="00CB3944">
            <w:pPr>
              <w:bidi/>
              <w:jc w:val="center"/>
              <w:rPr>
                <w:rFonts w:ascii="Georgia" w:hAnsi="Georgia" w:cstheme="minorBidi" w:hint="cs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seCurrencyAbbreviation</w:t>
            </w:r>
            <w:proofErr w:type="spellEnd"/>
          </w:p>
        </w:tc>
        <w:tc>
          <w:tcPr>
            <w:tcW w:w="1664" w:type="pct"/>
            <w:gridSpan w:val="5"/>
            <w:noWrap/>
            <w:vAlign w:val="center"/>
          </w:tcPr>
          <w:p w14:paraId="405C12B4" w14:textId="2CED86AD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1</w:t>
            </w:r>
          </w:p>
        </w:tc>
      </w:tr>
      <w:tr w:rsidR="00A16B9E" w:rsidRPr="00883D81" w14:paraId="3B2A0F04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17C11B7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seCurrencyExchangeRate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1FC08CDF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رخ تبدیل ارز</w:t>
            </w:r>
          </w:p>
        </w:tc>
        <w:tc>
          <w:tcPr>
            <w:tcW w:w="546" w:type="pct"/>
            <w:gridSpan w:val="5"/>
            <w:vAlign w:val="center"/>
          </w:tcPr>
          <w:p w14:paraId="38E9165D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767" w:type="pct"/>
            <w:gridSpan w:val="5"/>
            <w:vAlign w:val="center"/>
          </w:tcPr>
          <w:p w14:paraId="610BAEF9" w14:textId="69747AE3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18446159" w14:textId="70557CB3" w:rsidR="00A16B9E" w:rsidRPr="008A7F94" w:rsidRDefault="008A7F94" w:rsidP="00CB3944">
            <w:pPr>
              <w:bidi/>
              <w:jc w:val="center"/>
              <w:rPr>
                <w:rFonts w:ascii="Georgia" w:hAnsi="Georgia" w:cstheme="minorBidi" w:hint="cs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seCurrencyExchangeRate</w:t>
            </w:r>
            <w:proofErr w:type="spellEnd"/>
          </w:p>
        </w:tc>
        <w:tc>
          <w:tcPr>
            <w:tcW w:w="1664" w:type="pct"/>
            <w:gridSpan w:val="5"/>
            <w:noWrap/>
            <w:vAlign w:val="center"/>
          </w:tcPr>
          <w:p w14:paraId="12575379" w14:textId="2F545D29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1</w:t>
            </w:r>
          </w:p>
        </w:tc>
      </w:tr>
      <w:tr w:rsidR="00A16B9E" w:rsidRPr="00883D81" w14:paraId="5EFD682E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78EDFEC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527" w:type="pct"/>
            <w:gridSpan w:val="6"/>
            <w:vAlign w:val="center"/>
          </w:tcPr>
          <w:p w14:paraId="1F3147EA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رح</w:t>
            </w:r>
          </w:p>
        </w:tc>
        <w:tc>
          <w:tcPr>
            <w:tcW w:w="546" w:type="pct"/>
            <w:gridSpan w:val="5"/>
            <w:vAlign w:val="center"/>
          </w:tcPr>
          <w:p w14:paraId="40A0940E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6B5CB1D4" w14:textId="1096C3B8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5E1EFC90" w14:textId="070EAB00" w:rsidR="00A16B9E" w:rsidRPr="008A7F94" w:rsidRDefault="008A7F94" w:rsidP="00CB3944">
            <w:pPr>
              <w:bidi/>
              <w:jc w:val="center"/>
              <w:rPr>
                <w:rFonts w:ascii="Georgia" w:hAnsi="Georgia" w:cstheme="minorBidi" w:hint="cs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65CC058A" w14:textId="5B8514CE" w:rsidR="00A16B9E" w:rsidRPr="00BD095E" w:rsidRDefault="00BD095E" w:rsidP="00CB3944">
            <w:pPr>
              <w:bidi/>
              <w:jc w:val="right"/>
              <w:rPr>
                <w:rFonts w:cs="Cambria"/>
                <w:rtl/>
              </w:rPr>
            </w:pPr>
            <w:r>
              <w:rPr>
                <w:rFonts w:cs="B Nazanin" w:hint="cs"/>
                <w:rtl/>
              </w:rPr>
              <w:t xml:space="preserve">فروش سیمان </w:t>
            </w:r>
            <w:r>
              <w:rPr>
                <w:rFonts w:cs="Cambria" w:hint="cs"/>
                <w:rtl/>
              </w:rPr>
              <w:t>"</w:t>
            </w:r>
            <w:r>
              <w:rPr>
                <w:rFonts w:cs="Arial" w:hint="cs"/>
                <w:rtl/>
              </w:rPr>
              <w:t>شماره قرارداد</w:t>
            </w:r>
            <w:r>
              <w:rPr>
                <w:rFonts w:cs="Cambria" w:hint="cs"/>
                <w:rtl/>
              </w:rPr>
              <w:t>"</w:t>
            </w:r>
          </w:p>
        </w:tc>
      </w:tr>
      <w:tr w:rsidR="00A16B9E" w:rsidRPr="00883D81" w14:paraId="361B7039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A929FE0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proofErr w:type="spellStart"/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_En</w:t>
            </w:r>
            <w:proofErr w:type="spellEnd"/>
          </w:p>
        </w:tc>
        <w:tc>
          <w:tcPr>
            <w:tcW w:w="527" w:type="pct"/>
            <w:gridSpan w:val="6"/>
            <w:vAlign w:val="center"/>
          </w:tcPr>
          <w:p w14:paraId="260C352F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رح به زبان دوم</w:t>
            </w:r>
          </w:p>
        </w:tc>
        <w:tc>
          <w:tcPr>
            <w:tcW w:w="546" w:type="pct"/>
            <w:gridSpan w:val="5"/>
            <w:vAlign w:val="center"/>
          </w:tcPr>
          <w:p w14:paraId="3D6119A0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5120E8E3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9" w:type="pct"/>
            <w:gridSpan w:val="4"/>
          </w:tcPr>
          <w:p w14:paraId="76933D87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4" w:type="pct"/>
            <w:gridSpan w:val="5"/>
            <w:noWrap/>
            <w:vAlign w:val="center"/>
          </w:tcPr>
          <w:p w14:paraId="09AC67EC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6740B207" w14:textId="77777777" w:rsidTr="00182CC3">
        <w:trPr>
          <w:gridBefore w:val="1"/>
          <w:gridAfter w:val="1"/>
          <w:wBefore w:w="19" w:type="pct"/>
          <w:wAfter w:w="4" w:type="pct"/>
          <w:trHeight w:val="511"/>
        </w:trPr>
        <w:tc>
          <w:tcPr>
            <w:tcW w:w="943" w:type="pct"/>
            <w:gridSpan w:val="5"/>
            <w:shd w:val="clear" w:color="auto" w:fill="DBDBDB" w:themeFill="accent3" w:themeFillTint="66"/>
          </w:tcPr>
          <w:p w14:paraId="4C6E6FE8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34" w:type="pct"/>
            <w:gridSpan w:val="21"/>
            <w:shd w:val="clear" w:color="auto" w:fill="DBDBDB" w:themeFill="accent3" w:themeFillTint="66"/>
          </w:tcPr>
          <w:p w14:paraId="43C7E8F4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خروجی</w:t>
            </w:r>
          </w:p>
        </w:tc>
      </w:tr>
      <w:tr w:rsidR="00A16B9E" w:rsidRPr="00883D81" w14:paraId="7774B8F4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7FAAB22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527" w:type="pct"/>
            <w:gridSpan w:val="6"/>
            <w:vAlign w:val="center"/>
          </w:tcPr>
          <w:p w14:paraId="2684031B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46" w:type="pct"/>
            <w:gridSpan w:val="5"/>
            <w:vAlign w:val="center"/>
          </w:tcPr>
          <w:p w14:paraId="3177EEC9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gridSpan w:val="5"/>
            <w:vAlign w:val="center"/>
          </w:tcPr>
          <w:p w14:paraId="611075E6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9" w:type="pct"/>
            <w:gridSpan w:val="4"/>
          </w:tcPr>
          <w:p w14:paraId="4F87F370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2D92E555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16B9E" w:rsidRPr="00883D81" w14:paraId="097C88A2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3E868FE" w14:textId="77777777" w:rsidR="00A16B9E" w:rsidRPr="003F5EFD" w:rsidRDefault="00A16B9E" w:rsidP="00CB3944">
            <w:pPr>
              <w:rPr>
                <w:rFonts w:ascii="Georgia" w:hAnsi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527" w:type="pct"/>
            <w:gridSpan w:val="6"/>
            <w:vAlign w:val="center"/>
          </w:tcPr>
          <w:p w14:paraId="1610B7F6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46" w:type="pct"/>
            <w:gridSpan w:val="5"/>
            <w:vAlign w:val="center"/>
          </w:tcPr>
          <w:p w14:paraId="1A6E0A1F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0A87121E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9" w:type="pct"/>
            <w:gridSpan w:val="4"/>
          </w:tcPr>
          <w:p w14:paraId="7ACECDFB" w14:textId="77777777" w:rsidR="00A16B9E" w:rsidRDefault="00A16B9E" w:rsidP="00CB3944">
            <w:pPr>
              <w:bidi/>
              <w:jc w:val="right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6AC10227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59FE9780" w14:textId="30003F57" w:rsidR="00A97322" w:rsidRDefault="00A97322" w:rsidP="00A97322">
      <w:pPr>
        <w:tabs>
          <w:tab w:val="left" w:pos="8508"/>
        </w:tabs>
        <w:spacing w:after="160" w:line="259" w:lineRule="auto"/>
        <w:rPr>
          <w:rFonts w:cs="B Nazanin"/>
        </w:rPr>
      </w:pPr>
    </w:p>
    <w:p w14:paraId="09F234FF" w14:textId="09060EE6" w:rsidR="007C6040" w:rsidRDefault="007C6040">
      <w:pPr>
        <w:spacing w:after="160" w:line="259" w:lineRule="auto"/>
        <w:rPr>
          <w:rFonts w:cs="B Nazanin"/>
        </w:rPr>
      </w:pPr>
    </w:p>
    <w:p w14:paraId="02D19B89" w14:textId="1D1235B2" w:rsidR="007C6040" w:rsidRPr="008C1DEE" w:rsidRDefault="007C6040" w:rsidP="007C6040">
      <w:pPr>
        <w:bidi/>
        <w:rPr>
          <w:rFonts w:asciiTheme="majorHAnsi" w:hAnsiTheme="majorHAnsi" w:cs="B Nazanin"/>
          <w:bCs/>
          <w:color w:val="404040" w:themeColor="text1" w:themeTint="BF"/>
          <w:sz w:val="20"/>
          <w:szCs w:val="24"/>
          <w:rtl/>
        </w:rPr>
      </w:pPr>
      <w:bookmarkStart w:id="7" w:name="_Toc32860471"/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ترتیب فراخوانی متد ها (برای کامل</w:t>
      </w:r>
      <w:r w:rsidR="00FA0265">
        <w:rPr>
          <w:rFonts w:asciiTheme="majorHAnsi" w:hAnsiTheme="majorHAnsi" w:cs="B Nazanin"/>
          <w:bCs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ترین سناریو که دربرگیرنده تمام فرآیندهای دیگر هست)</w:t>
      </w:r>
      <w:bookmarkEnd w:id="7"/>
    </w:p>
    <w:p w14:paraId="3E487617" w14:textId="2AB9662E" w:rsidR="007C6040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سرویس ورود به سیستم راهکاران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  <w:lang w:bidi="ar-SA"/>
        </w:rPr>
        <w:t xml:space="preserve"> 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(</w:t>
      </w:r>
      <w:proofErr w:type="spellStart"/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AuthenticationService.svc</w:t>
      </w:r>
      <w:proofErr w:type="spellEnd"/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):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 xml:space="preserve"> قبل از انجام هر کاری باید توسط یک کاربر مخصوص به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سرویس وارد نر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افزار راهکاران شد تا بتوان توسط آن کاربر اقدام به فراخوانی وب</w:t>
      </w:r>
      <w:r w:rsidR="006A1ED7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ها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)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لازم است داخل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سرو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ی</w:t>
      </w:r>
      <w:r w:rsidRPr="008C1DEE">
        <w:rPr>
          <w:rFonts w:asciiTheme="majorHAnsi" w:hAnsiTheme="majorHAnsi" w:cs="B Nazanin" w:hint="eastAsia"/>
          <w:color w:val="404040" w:themeColor="text1" w:themeTint="BF"/>
          <w:sz w:val="20"/>
          <w:szCs w:val="24"/>
          <w:rtl/>
        </w:rPr>
        <w:t>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با نام کاربر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و کلمه عبور از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سرو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ی</w:t>
      </w:r>
      <w:r w:rsidRPr="008C1DEE">
        <w:rPr>
          <w:rFonts w:asciiTheme="majorHAnsi" w:hAnsiTheme="majorHAnsi" w:cs="B Nazanin" w:hint="eastAsia"/>
          <w:color w:val="404040" w:themeColor="text1" w:themeTint="BF"/>
          <w:sz w:val="20"/>
          <w:szCs w:val="24"/>
          <w:rtl/>
        </w:rPr>
        <w:t>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مرتبط با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authentication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استفاده شود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(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 xml:space="preserve"> دیگر نمود.</w:t>
      </w:r>
    </w:p>
    <w:p w14:paraId="0887CAB2" w14:textId="524F4D46" w:rsidR="00DD4BC3" w:rsidRPr="008C1DEE" w:rsidRDefault="00DD4BC3" w:rsidP="00DD4BC3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 xml:space="preserve">سرویس </w:t>
      </w:r>
      <w:r w:rsidR="00F67575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ثبت اعلامیه فروش بورسی</w:t>
      </w:r>
      <w:r w:rsidR="008755ED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  <w:lang w:bidi="ar-SA"/>
        </w:rPr>
        <w:t xml:space="preserve"> </w:t>
      </w:r>
      <w:r w:rsidR="008755ED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(</w:t>
      </w:r>
      <w:r w:rsidR="008755ED" w:rsidRPr="00D84949">
        <w:rPr>
          <w:rFonts w:ascii="Georgia" w:hAnsi="Georgia" w:cs="Georgia"/>
          <w:i/>
          <w:color w:val="333333"/>
          <w:sz w:val="21"/>
          <w:szCs w:val="24"/>
        </w:rPr>
        <w:t>/System/</w:t>
      </w:r>
      <w:proofErr w:type="spellStart"/>
      <w:r w:rsidR="008755ED" w:rsidRPr="00D84949">
        <w:rPr>
          <w:rFonts w:ascii="Georgia" w:hAnsi="Georgia" w:cs="Georgia"/>
          <w:i/>
          <w:color w:val="333333"/>
          <w:sz w:val="21"/>
          <w:szCs w:val="24"/>
        </w:rPr>
        <w:t>BusinessRuleEngine</w:t>
      </w:r>
      <w:proofErr w:type="spellEnd"/>
      <w:r w:rsidR="008755ED" w:rsidRPr="00D84949">
        <w:rPr>
          <w:rFonts w:ascii="Georgia" w:hAnsi="Georgia" w:cs="Georgia"/>
          <w:i/>
          <w:color w:val="333333"/>
          <w:sz w:val="21"/>
          <w:szCs w:val="24"/>
        </w:rPr>
        <w:t>/</w:t>
      </w:r>
      <w:proofErr w:type="spellStart"/>
      <w:r w:rsidR="008755ED" w:rsidRPr="00D84949">
        <w:rPr>
          <w:rFonts w:ascii="Georgia" w:hAnsi="Georgia" w:cs="Georgia"/>
          <w:i/>
          <w:color w:val="333333"/>
          <w:sz w:val="21"/>
          <w:szCs w:val="24"/>
        </w:rPr>
        <w:t>Service.svc</w:t>
      </w:r>
      <w:proofErr w:type="spellEnd"/>
      <w:r w:rsidR="008755ED" w:rsidRPr="00D84949">
        <w:rPr>
          <w:rFonts w:ascii="Georgia" w:hAnsi="Georgia" w:cs="Georgia"/>
          <w:i/>
          <w:color w:val="333333"/>
          <w:sz w:val="21"/>
          <w:szCs w:val="24"/>
        </w:rPr>
        <w:t>/call</w:t>
      </w:r>
      <w:r w:rsidR="008755ED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)</w:t>
      </w:r>
      <w:r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:</w:t>
      </w:r>
      <w:r w:rsidR="00F6757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  <w:lang w:bidi="ar-SA"/>
        </w:rPr>
        <w:t xml:space="preserve"> </w:t>
      </w:r>
      <w:r w:rsidR="00F67575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علامیه ها با توجه به اطلاعات و شرایط (هم م</w:t>
      </w:r>
      <w:r w:rsidR="008755ED">
        <w:rPr>
          <w:rFonts w:asciiTheme="majorHAnsi" w:hAnsiTheme="majorHAnsi" w:cs="B Nazanin" w:hint="eastAsia"/>
          <w:color w:val="404040" w:themeColor="text1" w:themeTint="BF"/>
          <w:sz w:val="20"/>
          <w:szCs w:val="24"/>
          <w:rtl/>
        </w:rPr>
        <w:t>ؤ</w:t>
      </w:r>
      <w:r w:rsidR="00F67575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سه حمل مشخص شده باشد و هم پرداخت</w:t>
      </w:r>
      <w:r w:rsidR="008755ED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رزش افزوده و مبلغ کالا واریز شده باشد</w:t>
      </w:r>
      <w:r w:rsidR="00F67575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)</w:t>
      </w:r>
    </w:p>
    <w:p w14:paraId="7246DC9C" w14:textId="20620F27" w:rsidR="007C6040" w:rsidRPr="008C1DEE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  <w:lang w:bidi="ar-SA"/>
        </w:rPr>
      </w:pPr>
      <w:r>
        <w:rPr>
          <w:rFonts w:cs="B Nazanin" w:hint="cs"/>
          <w:sz w:val="20"/>
          <w:szCs w:val="24"/>
          <w:rtl/>
        </w:rPr>
        <w:t>وب</w:t>
      </w:r>
      <w:r w:rsidR="00FA0265">
        <w:rPr>
          <w:rFonts w:cs="B Nazanin"/>
          <w:sz w:val="20"/>
          <w:szCs w:val="24"/>
        </w:rPr>
        <w:t>‌</w:t>
      </w:r>
      <w:r>
        <w:rPr>
          <w:rFonts w:cs="B Nazanin" w:hint="cs"/>
          <w:sz w:val="20"/>
          <w:szCs w:val="24"/>
          <w:rtl/>
        </w:rPr>
        <w:t xml:space="preserve">سرویس صدور </w:t>
      </w:r>
      <w:r w:rsidR="008755ED">
        <w:rPr>
          <w:rFonts w:cs="B Nazanin" w:hint="cs"/>
          <w:sz w:val="20"/>
          <w:szCs w:val="24"/>
          <w:rtl/>
        </w:rPr>
        <w:t>رسید دریافت</w:t>
      </w:r>
      <w:r w:rsidR="008755ED">
        <w:rPr>
          <w:rFonts w:cs="B Nazanin"/>
          <w:sz w:val="20"/>
          <w:szCs w:val="24"/>
          <w:rtl/>
        </w:rPr>
        <w:t xml:space="preserve"> </w:t>
      </w:r>
      <w:r w:rsidR="008755ED">
        <w:rPr>
          <w:rFonts w:cs="B Nazanin" w:hint="cs"/>
          <w:sz w:val="20"/>
          <w:szCs w:val="24"/>
          <w:rtl/>
        </w:rPr>
        <w:t>(</w:t>
      </w:r>
      <w:proofErr w:type="spellStart"/>
      <w:r w:rsidR="008755ED" w:rsidRPr="00231959">
        <w:rPr>
          <w:rFonts w:cs="B Nazanin"/>
          <w:sz w:val="20"/>
          <w:szCs w:val="24"/>
        </w:rPr>
        <w:t>ReceiptManagementService</w:t>
      </w:r>
      <w:proofErr w:type="spellEnd"/>
      <w:r w:rsidR="008755ED">
        <w:rPr>
          <w:rFonts w:cs="B Nazanin" w:hint="cs"/>
          <w:sz w:val="20"/>
          <w:szCs w:val="24"/>
          <w:rtl/>
        </w:rPr>
        <w:t>)</w:t>
      </w:r>
      <w:r>
        <w:rPr>
          <w:rFonts w:cs="B Nazanin" w:hint="cs"/>
          <w:sz w:val="20"/>
          <w:szCs w:val="24"/>
          <w:rtl/>
        </w:rPr>
        <w:t xml:space="preserve">: </w:t>
      </w:r>
      <w:r w:rsidR="00430A77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بر اساس پرداخت</w:t>
      </w:r>
      <w:r w:rsidR="00430A77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="00430A77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های انجام</w:t>
      </w:r>
      <w:r w:rsidR="00430A77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="00430A77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شده رسید دریافت</w:t>
      </w:r>
      <w:r w:rsidR="00430A77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="00430A77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ها برای شارژ حساب مشتری انجام می</w:t>
      </w:r>
      <w:r w:rsidR="00430A77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="00430A77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گیرد.</w:t>
      </w:r>
    </w:p>
    <w:p w14:paraId="59576555" w14:textId="64638B96" w:rsidR="007C6040" w:rsidRPr="008C1DEE" w:rsidRDefault="007C6040" w:rsidP="007C6040">
      <w:pPr>
        <w:bidi/>
        <w:rPr>
          <w:rFonts w:asciiTheme="majorHAnsi" w:hAnsiTheme="majorHAnsi" w:cs="B Nazanin"/>
          <w:bCs/>
          <w:color w:val="404040" w:themeColor="text1" w:themeTint="BF"/>
          <w:sz w:val="20"/>
          <w:szCs w:val="24"/>
          <w:rtl/>
        </w:rPr>
      </w:pPr>
      <w:bookmarkStart w:id="8" w:name="_Toc469918930"/>
      <w:bookmarkStart w:id="9" w:name="_Toc32860472"/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محدوده مسئولیت</w:t>
      </w:r>
      <w:r w:rsidR="00FA0265">
        <w:rPr>
          <w:rFonts w:asciiTheme="majorHAnsi" w:hAnsiTheme="majorHAnsi" w:cs="B Nazanin"/>
          <w:bCs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ها</w:t>
      </w:r>
      <w:bookmarkEnd w:id="8"/>
      <w:bookmarkEnd w:id="9"/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 xml:space="preserve"> </w:t>
      </w:r>
    </w:p>
    <w:p w14:paraId="08D754E9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حدوده مسئولیت همکاران سیستم در حوزه وب‌سرویس عبار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 از:</w:t>
      </w:r>
    </w:p>
    <w:p w14:paraId="47E118C1" w14:textId="77777777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lastRenderedPageBreak/>
        <w:t>فعال کردن قفل وب‌سرویس روی سرور مشتری و ارائه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URL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رتبط</w:t>
      </w:r>
    </w:p>
    <w:p w14:paraId="217F811A" w14:textId="732483CA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شاوره تحلیلی سیستم‌های راهکاران در مدت پروژه استقرار و مستندسازی نیازمندی و امکانات قابل پیاد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سازی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</w:t>
      </w:r>
    </w:p>
    <w:p w14:paraId="338885E2" w14:textId="7DF01E9A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Health check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 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 با ابزارهای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یجادشده توسط همکاران سیستم</w:t>
      </w:r>
    </w:p>
    <w:p w14:paraId="1784F4DD" w14:textId="3E57700C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رائه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Documentation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‌سرویس در</w:t>
      </w:r>
      <w:r w:rsidR="00EB6E89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قالب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WSDL</w:t>
      </w:r>
    </w:p>
    <w:p w14:paraId="62B279E1" w14:textId="198AC3A3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رائه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 Sample code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به زبان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C#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صرفا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ً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جهت نمایش نحوه استفاده از یکی از وب 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</w:t>
      </w:r>
    </w:p>
    <w:p w14:paraId="73FAA465" w14:textId="7A842DFB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سئولی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نوشتن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کدها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رتباط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ا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‌سرویس،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Debug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کدها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فاده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ز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‌سروی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ر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عهده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شتر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.</w:t>
      </w:r>
    </w:p>
    <w:p w14:paraId="7181B9F7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سئولیت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تغییر کدهای برنامه خاص مشتری بر اساس نیاز مشتری بر عهده مشتری است.</w:t>
      </w:r>
    </w:p>
    <w:p w14:paraId="18C81B90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در فاز استقرار و بعد از آن در فاز پشتیبانی مسئولیت نگهداشت کدهای نوشته‌شده به عهده مشتری خواهد بود.</w:t>
      </w:r>
    </w:p>
    <w:p w14:paraId="4FD62D44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خدمات پشتیبانی وب‌سرویس بر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اس قرارداد پشتیبانی شامل رفع مشکلات احتمالی سمت وب‌سرویس همکاران از طریق کنترل با ابزارها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Health Check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.</w:t>
      </w:r>
    </w:p>
    <w:p w14:paraId="66936E41" w14:textId="5B53F41F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مکاران سیستم اطلاع‌رسانی موارد مهم 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ه‌روز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رسانی وب‌سرویس را قبل از به‌روزرسانی نرم‌افزارها به مشتری اعلام خواهد کرد.</w:t>
      </w:r>
    </w:p>
    <w:p w14:paraId="40F9AAAD" w14:textId="5E9A67CB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رای انجام فعالیت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 توسط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 لازم است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 توسط سیستم ثالث فراخوانی شود و هیچ عملیات داخل سیستمی منجر به فراخوانی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 ن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شود.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</w:p>
    <w:p w14:paraId="45157A60" w14:textId="77777777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p w14:paraId="6404924F" w14:textId="2DC2A1F8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عملیا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ینک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نجام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ن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دهد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مکان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کنترل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ا وب 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، وجود دارد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ما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مکان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ینک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شکل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پیش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فرض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جود ندارد.</w:t>
      </w:r>
    </w:p>
    <w:p w14:paraId="1E6DCDF2" w14:textId="52562329" w:rsidR="007C6040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رقراری ارتباط بین نرم‌افزارهای اختصاصی و نرم‌افزارهای حوزه‌های اشاره شده فوق؛ صرفاً در قالب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Web Service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است لازم به ذکر است این ارتباط به‌صورت یک‌طرفه (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Web Service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در نرم‌افزار اختصاصی شرکت </w:t>
      </w:r>
      <w:sdt>
        <w:sdtPr>
          <w:rPr>
            <w:rFonts w:asciiTheme="majorHAnsi" w:hAnsiTheme="majorHAnsi" w:cs="B Nazanin" w:hint="cs"/>
            <w:color w:val="404040" w:themeColor="text1" w:themeTint="BF"/>
            <w:sz w:val="20"/>
            <w:szCs w:val="24"/>
            <w:rtl/>
          </w:rPr>
          <w:alias w:val="Company"/>
          <w:tag w:val=""/>
          <w:id w:val="176554512"/>
          <w:placeholder>
            <w:docPart w:val="9D526FB43CC24468B0B19DF772C7006D"/>
          </w:placeholder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EndPr/>
        <w:sdtContent>
          <w:r>
            <w:rPr>
              <w:rFonts w:asciiTheme="majorHAnsi" w:hAnsiTheme="majorHAnsi" w:cs="B Nazanin" w:hint="cs"/>
              <w:color w:val="404040" w:themeColor="text1" w:themeTint="BF"/>
              <w:sz w:val="20"/>
              <w:szCs w:val="24"/>
              <w:rtl/>
            </w:rPr>
            <w:t>پ</w:t>
          </w:r>
          <w:r w:rsidR="00FA0265">
            <w:rPr>
              <w:rFonts w:asciiTheme="majorHAnsi" w:hAnsiTheme="majorHAnsi" w:cs="B Nazanin" w:hint="cs"/>
              <w:color w:val="404040" w:themeColor="text1" w:themeTint="BF"/>
              <w:sz w:val="20"/>
              <w:szCs w:val="24"/>
              <w:rtl/>
            </w:rPr>
            <w:t>یک</w:t>
          </w:r>
          <w:r>
            <w:rPr>
              <w:rFonts w:asciiTheme="majorHAnsi" w:hAnsiTheme="majorHAnsi" w:cs="B Nazanin" w:hint="cs"/>
              <w:color w:val="404040" w:themeColor="text1" w:themeTint="BF"/>
              <w:sz w:val="20"/>
              <w:szCs w:val="24"/>
              <w:rtl/>
            </w:rPr>
            <w:t xml:space="preserve"> آسا</w:t>
          </w:r>
        </w:sdtContent>
      </w:sdt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یا نر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افزار ثالث و واسط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call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می‌شود) صورت خواهد پذیرفت.</w:t>
      </w:r>
    </w:p>
    <w:p w14:paraId="7582904E" w14:textId="77777777" w:rsidR="007C6040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610AFEC3" w14:textId="77777777" w:rsidR="00A97322" w:rsidRDefault="00A97322" w:rsidP="00A97322">
      <w:pPr>
        <w:tabs>
          <w:tab w:val="right" w:pos="9360"/>
        </w:tabs>
        <w:spacing w:after="160" w:line="259" w:lineRule="auto"/>
        <w:jc w:val="right"/>
        <w:rPr>
          <w:rFonts w:cs="B Nazanin"/>
        </w:rPr>
      </w:pPr>
    </w:p>
    <w:p w14:paraId="55C656D8" w14:textId="3F385386" w:rsidR="00A97322" w:rsidRDefault="00A97322" w:rsidP="00A97322">
      <w:pPr>
        <w:rPr>
          <w:rFonts w:ascii="Times New Roman" w:eastAsia="Times New Roman" w:hAnsi="Times New Roman" w:cs="B Nazanin"/>
          <w:szCs w:val="28"/>
          <w:rtl/>
        </w:rPr>
      </w:pPr>
      <w:r w:rsidRPr="007812ED">
        <w:rPr>
          <w:rFonts w:cs="B Nazanin"/>
          <w:rtl/>
        </w:rPr>
        <w:br w:type="page"/>
      </w:r>
    </w:p>
    <w:p w14:paraId="088C77FC" w14:textId="18CE6154" w:rsidR="003D523D" w:rsidRPr="00883D81" w:rsidRDefault="003D523D" w:rsidP="003D523D">
      <w:pPr>
        <w:pStyle w:val="Heading1"/>
        <w:rPr>
          <w:color w:val="FF0000"/>
          <w:rtl/>
        </w:rPr>
      </w:pPr>
      <w:bookmarkStart w:id="10" w:name="_Toc172460732"/>
      <w:r w:rsidRPr="00883D81">
        <w:rPr>
          <w:rFonts w:hint="cs"/>
          <w:color w:val="FF0000"/>
          <w:rtl/>
        </w:rPr>
        <w:lastRenderedPageBreak/>
        <w:t>پیوست:</w:t>
      </w:r>
      <w:bookmarkEnd w:id="10"/>
      <w:r w:rsidR="007E31FA">
        <w:rPr>
          <w:color w:val="FF0000"/>
          <w:rtl/>
        </w:rPr>
        <w:br/>
      </w:r>
    </w:p>
    <w:p w14:paraId="584A6635" w14:textId="1CA51FE5" w:rsidR="003D523D" w:rsidRPr="00883D81" w:rsidRDefault="003D523D" w:rsidP="003D523D">
      <w:pPr>
        <w:pStyle w:val="Heading1"/>
      </w:pPr>
      <w:bookmarkStart w:id="11" w:name="_Toc172460733"/>
      <w:r w:rsidRPr="00883D81">
        <w:rPr>
          <w:rFonts w:hint="cs"/>
          <w:rtl/>
        </w:rPr>
        <w:t>ورود به راهکاران</w:t>
      </w:r>
      <w:bookmarkEnd w:id="6"/>
      <w:bookmarkEnd w:id="11"/>
    </w:p>
    <w:p w14:paraId="393FF557" w14:textId="7156D0CB" w:rsidR="003D523D" w:rsidRPr="00883D81" w:rsidRDefault="003D523D" w:rsidP="003D523D">
      <w:pPr>
        <w:pStyle w:val="ListParagraph"/>
        <w:autoSpaceDE w:val="0"/>
        <w:autoSpaceDN w:val="0"/>
        <w:bidi/>
        <w:adjustRightInd w:val="0"/>
        <w:ind w:left="4"/>
        <w:jc w:val="both"/>
        <w:rPr>
          <w:rFonts w:cs="B Nazanin"/>
          <w:sz w:val="20"/>
          <w:szCs w:val="24"/>
          <w:rtl/>
        </w:rPr>
      </w:pP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بتد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باید با یک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ارب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تعریف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شد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راهکاران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سترس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نجام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عملیات مربوطه ر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سیستم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ارد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ب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راهکاران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وصل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شد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و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یا به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عبارت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یک</w:t>
      </w:r>
      <w:r w:rsidRPr="00883D81">
        <w:rPr>
          <w:rFonts w:cs="B Nazanin"/>
          <w:sz w:val="20"/>
          <w:szCs w:val="24"/>
        </w:rPr>
        <w:t xml:space="preserve"> Session </w:t>
      </w:r>
      <w:r w:rsidRPr="00883D81">
        <w:rPr>
          <w:rFonts w:cs="B Nazanin" w:hint="cs"/>
          <w:sz w:val="20"/>
          <w:szCs w:val="24"/>
          <w:rtl/>
        </w:rPr>
        <w:t>ایجاد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رد</w:t>
      </w:r>
      <w:r w:rsidRPr="00883D81">
        <w:rPr>
          <w:rFonts w:cs="B Nazanin"/>
          <w:sz w:val="20"/>
          <w:szCs w:val="24"/>
        </w:rPr>
        <w:t>.</w:t>
      </w:r>
      <w:r w:rsidRPr="00883D81">
        <w:rPr>
          <w:rFonts w:cs="B Nazanin" w:hint="cs"/>
          <w:sz w:val="20"/>
          <w:szCs w:val="24"/>
          <w:rtl/>
        </w:rPr>
        <w:t xml:space="preserve"> آدرس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صل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مربوط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به</w:t>
      </w:r>
      <w:r w:rsidRPr="00883D81">
        <w:rPr>
          <w:rFonts w:cs="B Nazanin"/>
          <w:sz w:val="20"/>
          <w:szCs w:val="24"/>
        </w:rPr>
        <w:t xml:space="preserve"> </w:t>
      </w:r>
      <w:proofErr w:type="spellStart"/>
      <w:r w:rsidRPr="00883D81">
        <w:rPr>
          <w:rFonts w:cs="B Nazanin"/>
          <w:sz w:val="20"/>
          <w:szCs w:val="24"/>
        </w:rPr>
        <w:t>AuthenticationService</w:t>
      </w:r>
      <w:proofErr w:type="spellEnd"/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هست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ین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وب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سرویس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متدهای</w:t>
      </w:r>
      <w:r w:rsidRPr="00883D81">
        <w:rPr>
          <w:rFonts w:cs="B Nazanin"/>
          <w:sz w:val="20"/>
          <w:szCs w:val="24"/>
        </w:rPr>
        <w:t xml:space="preserve"> login </w:t>
      </w:r>
      <w:r w:rsidRPr="00883D81">
        <w:rPr>
          <w:rFonts w:cs="B Nazanin" w:hint="cs"/>
          <w:sz w:val="20"/>
          <w:szCs w:val="24"/>
          <w:rtl/>
        </w:rPr>
        <w:t>و</w:t>
      </w:r>
      <w:r w:rsidRPr="00883D81">
        <w:rPr>
          <w:rFonts w:cs="B Nazanin"/>
          <w:sz w:val="20"/>
          <w:szCs w:val="24"/>
        </w:rPr>
        <w:t xml:space="preserve"> logout</w:t>
      </w:r>
      <w:r w:rsidRPr="00883D81">
        <w:rPr>
          <w:rFonts w:cs="B Nazanin" w:hint="cs"/>
          <w:sz w:val="20"/>
          <w:szCs w:val="24"/>
          <w:rtl/>
        </w:rPr>
        <w:t xml:space="preserve"> ر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ختیا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شم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قرا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می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دهد.</w:t>
      </w:r>
    </w:p>
    <w:p w14:paraId="65B3EEA2" w14:textId="77777777" w:rsidR="003D523D" w:rsidRPr="00883D81" w:rsidRDefault="003D523D" w:rsidP="003D523D">
      <w:pPr>
        <w:pStyle w:val="ListParagraph"/>
        <w:autoSpaceDE w:val="0"/>
        <w:autoSpaceDN w:val="0"/>
        <w:bidi/>
        <w:adjustRightInd w:val="0"/>
        <w:ind w:left="4"/>
        <w:jc w:val="both"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0" w:type="auto"/>
        <w:tblInd w:w="4" w:type="dxa"/>
        <w:tblLook w:val="04A0" w:firstRow="1" w:lastRow="0" w:firstColumn="1" w:lastColumn="0" w:noHBand="0" w:noVBand="1"/>
      </w:tblPr>
      <w:tblGrid>
        <w:gridCol w:w="706"/>
        <w:gridCol w:w="6520"/>
        <w:gridCol w:w="2120"/>
      </w:tblGrid>
      <w:tr w:rsidR="003D523D" w:rsidRPr="00883D81" w14:paraId="05CE17F5" w14:textId="77777777" w:rsidTr="00984EDF">
        <w:tc>
          <w:tcPr>
            <w:tcW w:w="706" w:type="dxa"/>
            <w:shd w:val="clear" w:color="auto" w:fill="FFC000"/>
          </w:tcPr>
          <w:p w14:paraId="42D6A97F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both"/>
              <w:rPr>
                <w:rFonts w:cs="B Nazanin"/>
                <w:b/>
                <w:bCs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b/>
                <w:bCs/>
                <w:sz w:val="20"/>
                <w:szCs w:val="24"/>
                <w:rtl/>
              </w:rPr>
              <w:t>ردیف</w:t>
            </w:r>
          </w:p>
        </w:tc>
        <w:tc>
          <w:tcPr>
            <w:tcW w:w="6520" w:type="dxa"/>
            <w:shd w:val="clear" w:color="auto" w:fill="FFC000"/>
          </w:tcPr>
          <w:p w14:paraId="40315583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b/>
                <w:bCs/>
                <w:sz w:val="20"/>
                <w:szCs w:val="24"/>
                <w:rtl/>
              </w:rPr>
              <w:t>آدرس</w:t>
            </w:r>
          </w:p>
        </w:tc>
        <w:tc>
          <w:tcPr>
            <w:tcW w:w="2120" w:type="dxa"/>
            <w:shd w:val="clear" w:color="auto" w:fill="FFC000"/>
          </w:tcPr>
          <w:p w14:paraId="3FAA5D67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b/>
                <w:bCs/>
                <w:sz w:val="20"/>
                <w:szCs w:val="24"/>
                <w:rtl/>
              </w:rPr>
              <w:t>متد</w:t>
            </w:r>
          </w:p>
        </w:tc>
      </w:tr>
      <w:tr w:rsidR="003D523D" w:rsidRPr="00883D81" w14:paraId="57E9B4A0" w14:textId="77777777" w:rsidTr="00984EDF">
        <w:tc>
          <w:tcPr>
            <w:tcW w:w="706" w:type="dxa"/>
          </w:tcPr>
          <w:p w14:paraId="4E79B5D2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1</w:t>
            </w:r>
          </w:p>
        </w:tc>
        <w:tc>
          <w:tcPr>
            <w:tcW w:w="6520" w:type="dxa"/>
          </w:tcPr>
          <w:p w14:paraId="2E410C63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Services/Framework/</w:t>
            </w:r>
            <w:proofErr w:type="spellStart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AuthenticationService.svc</w:t>
            </w:r>
            <w:proofErr w:type="spellEnd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Session</w:t>
            </w:r>
          </w:p>
        </w:tc>
        <w:tc>
          <w:tcPr>
            <w:tcW w:w="2120" w:type="dxa"/>
          </w:tcPr>
          <w:p w14:paraId="1084F64D" w14:textId="3C83CFD5" w:rsidR="003D523D" w:rsidRPr="00883D81" w:rsidRDefault="003D523D" w:rsidP="00B274D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ایجاد </w:t>
            </w:r>
            <w:r w:rsidR="00B274D0">
              <w:rPr>
                <w:rFonts w:cs="B Nazanin"/>
                <w:sz w:val="20"/>
                <w:szCs w:val="24"/>
              </w:rPr>
              <w:t>S</w:t>
            </w:r>
            <w:r w:rsidRPr="00883D81">
              <w:rPr>
                <w:rFonts w:cs="B Nazanin"/>
                <w:sz w:val="20"/>
                <w:szCs w:val="24"/>
              </w:rPr>
              <w:t>ession</w:t>
            </w:r>
          </w:p>
        </w:tc>
      </w:tr>
      <w:tr w:rsidR="003D523D" w:rsidRPr="00883D81" w14:paraId="06922892" w14:textId="77777777" w:rsidTr="00984EDF">
        <w:tc>
          <w:tcPr>
            <w:tcW w:w="706" w:type="dxa"/>
          </w:tcPr>
          <w:p w14:paraId="3BC330FF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2</w:t>
            </w:r>
          </w:p>
        </w:tc>
        <w:tc>
          <w:tcPr>
            <w:tcW w:w="6520" w:type="dxa"/>
          </w:tcPr>
          <w:p w14:paraId="4A3B7C6E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right"/>
              <w:rPr>
                <w:rFonts w:ascii="Consolas" w:hAnsi="Consolas" w:cs="B Nazanin"/>
                <w:color w:val="0563C2"/>
                <w:sz w:val="20"/>
                <w:szCs w:val="24"/>
                <w:rtl/>
              </w:rPr>
            </w:pPr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Services/Framework/</w:t>
            </w:r>
            <w:proofErr w:type="spellStart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AuthenticationService.svc</w:t>
            </w:r>
            <w:proofErr w:type="spellEnd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login</w:t>
            </w:r>
          </w:p>
        </w:tc>
        <w:tc>
          <w:tcPr>
            <w:tcW w:w="2120" w:type="dxa"/>
          </w:tcPr>
          <w:p w14:paraId="672160F9" w14:textId="67EE5887" w:rsidR="003D523D" w:rsidRPr="00883D81" w:rsidRDefault="00165CEA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/>
                <w:sz w:val="20"/>
                <w:szCs w:val="24"/>
              </w:rPr>
              <w:t>Login</w:t>
            </w:r>
            <w:r w:rsidR="003D523D" w:rsidRPr="00883D81">
              <w:rPr>
                <w:rFonts w:cs="B Nazanin" w:hint="cs"/>
                <w:sz w:val="20"/>
                <w:szCs w:val="24"/>
                <w:rtl/>
              </w:rPr>
              <w:t xml:space="preserve"> به راهکاران</w:t>
            </w:r>
          </w:p>
        </w:tc>
      </w:tr>
      <w:tr w:rsidR="003D523D" w:rsidRPr="00883D81" w14:paraId="45072BD2" w14:textId="77777777" w:rsidTr="00984EDF">
        <w:tc>
          <w:tcPr>
            <w:tcW w:w="706" w:type="dxa"/>
          </w:tcPr>
          <w:p w14:paraId="302B2309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3</w:t>
            </w:r>
          </w:p>
        </w:tc>
        <w:tc>
          <w:tcPr>
            <w:tcW w:w="6520" w:type="dxa"/>
          </w:tcPr>
          <w:p w14:paraId="01EBDA61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right"/>
              <w:rPr>
                <w:rFonts w:ascii="Consolas" w:hAnsi="Consolas" w:cs="B Nazanin"/>
                <w:color w:val="0563C2"/>
                <w:sz w:val="20"/>
                <w:szCs w:val="24"/>
                <w:rtl/>
              </w:rPr>
            </w:pPr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Services/Framework/</w:t>
            </w:r>
            <w:proofErr w:type="spellStart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AuthenticationService.svc</w:t>
            </w:r>
            <w:proofErr w:type="spellEnd"/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logout</w:t>
            </w:r>
          </w:p>
        </w:tc>
        <w:tc>
          <w:tcPr>
            <w:tcW w:w="2120" w:type="dxa"/>
          </w:tcPr>
          <w:p w14:paraId="50256100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خروج</w:t>
            </w:r>
          </w:p>
        </w:tc>
      </w:tr>
    </w:tbl>
    <w:p w14:paraId="3F28FA92" w14:textId="77777777" w:rsidR="003D523D" w:rsidRPr="00883D81" w:rsidRDefault="003D523D" w:rsidP="003D523D">
      <w:pPr>
        <w:pStyle w:val="Caption"/>
        <w:bidi/>
        <w:rPr>
          <w:rFonts w:cs="B Nazanin"/>
          <w:szCs w:val="24"/>
          <w:rtl/>
        </w:rPr>
      </w:pPr>
    </w:p>
    <w:p w14:paraId="2221805E" w14:textId="77777777" w:rsidR="003D523D" w:rsidRPr="00883D81" w:rsidRDefault="003D523D" w:rsidP="003D523D">
      <w:pPr>
        <w:spacing w:after="160" w:line="259" w:lineRule="auto"/>
        <w:rPr>
          <w:rFonts w:ascii="Times New Roman" w:eastAsia="Times New Roman" w:hAnsi="Times New Roman" w:cs="B Nazanin"/>
          <w:bCs/>
          <w:sz w:val="20"/>
          <w:szCs w:val="24"/>
          <w:rtl/>
        </w:rPr>
      </w:pPr>
      <w:r w:rsidRPr="00883D81">
        <w:rPr>
          <w:rFonts w:cs="B Nazanin"/>
          <w:sz w:val="20"/>
          <w:szCs w:val="24"/>
          <w:rtl/>
        </w:rPr>
        <w:br w:type="page"/>
      </w:r>
    </w:p>
    <w:p w14:paraId="7A465B01" w14:textId="18667E9B" w:rsidR="003D523D" w:rsidRPr="00883D81" w:rsidRDefault="003D523D" w:rsidP="003D523D">
      <w:pPr>
        <w:pStyle w:val="Heading1"/>
        <w:rPr>
          <w:rtl/>
        </w:rPr>
      </w:pPr>
      <w:bookmarkStart w:id="12" w:name="_Toc19703537"/>
      <w:bookmarkStart w:id="13" w:name="_Toc172460734"/>
      <w:r w:rsidRPr="00883D81">
        <w:rPr>
          <w:rFonts w:hint="cs"/>
          <w:rtl/>
        </w:rPr>
        <w:lastRenderedPageBreak/>
        <w:t xml:space="preserve">نمونه کد جهت </w:t>
      </w:r>
      <w:r w:rsidRPr="00883D81">
        <w:t>Login</w:t>
      </w:r>
      <w:bookmarkEnd w:id="12"/>
      <w:bookmarkEnd w:id="13"/>
    </w:p>
    <w:p w14:paraId="781E32CA" w14:textId="64F37D52" w:rsidR="003D523D" w:rsidRPr="00883D81" w:rsidRDefault="003D523D" w:rsidP="003D523D">
      <w:pPr>
        <w:bidi/>
        <w:rPr>
          <w:rFonts w:cs="B Nazanin"/>
          <w:sz w:val="20"/>
          <w:szCs w:val="24"/>
          <w:rtl/>
        </w:rPr>
      </w:pPr>
      <w:r w:rsidRPr="00883D81">
        <w:rPr>
          <w:rFonts w:cs="B Nazanin" w:hint="cs"/>
          <w:sz w:val="20"/>
          <w:szCs w:val="24"/>
          <w:rtl/>
        </w:rPr>
        <w:t xml:space="preserve">در این قسمت یک </w:t>
      </w:r>
      <w:r w:rsidRPr="00883D81">
        <w:rPr>
          <w:rFonts w:cs="B Nazanin" w:hint="cs"/>
          <w:b/>
          <w:bCs/>
          <w:sz w:val="20"/>
          <w:szCs w:val="24"/>
          <w:u w:val="single"/>
          <w:rtl/>
        </w:rPr>
        <w:t>نمونه</w:t>
      </w:r>
      <w:r w:rsidRPr="00883D81">
        <w:rPr>
          <w:rFonts w:cs="B Nazanin" w:hint="cs"/>
          <w:sz w:val="20"/>
          <w:szCs w:val="24"/>
          <w:rtl/>
        </w:rPr>
        <w:t xml:space="preserve"> کد جهت پیاده سازی لاگین به زبان </w:t>
      </w:r>
      <w:r w:rsidRPr="00883D81">
        <w:rPr>
          <w:rFonts w:cs="B Nazanin"/>
          <w:sz w:val="20"/>
          <w:szCs w:val="24"/>
        </w:rPr>
        <w:t>C#</w:t>
      </w:r>
      <w:r w:rsidRPr="00883D81">
        <w:rPr>
          <w:rFonts w:cs="B Nazanin" w:hint="cs"/>
          <w:sz w:val="20"/>
          <w:szCs w:val="24"/>
          <w:rtl/>
        </w:rPr>
        <w:t xml:space="preserve"> آورده شده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است:</w:t>
      </w:r>
    </w:p>
    <w:p w14:paraId="398F7249" w14:textId="6C1B9312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private string </w:t>
      </w:r>
      <w:r w:rsidRPr="00883D81">
        <w:rPr>
          <w:rFonts w:ascii="Consolas" w:hAnsi="Consolas" w:cs="B Nazanin"/>
          <w:color w:val="000000"/>
          <w:sz w:val="20"/>
          <w:szCs w:val="24"/>
        </w:rPr>
        <w:t>Login</w:t>
      </w:r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r w:rsidRPr="00883D81">
        <w:rPr>
          <w:rFonts w:ascii="Consolas" w:hAnsi="Consolas" w:cs="B Nazanin"/>
          <w:color w:val="2B92B0"/>
          <w:sz w:val="20"/>
          <w:szCs w:val="24"/>
        </w:rPr>
        <w:t>WebClient</w:t>
      </w:r>
      <w:proofErr w:type="spellEnd"/>
      <w:r w:rsidRPr="00883D81">
        <w:rPr>
          <w:rFonts w:ascii="Consolas" w:hAnsi="Consolas" w:cs="B Nazanin"/>
          <w:color w:val="2B92B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client,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string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userName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,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string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password,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out string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authCookie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)</w:t>
      </w:r>
    </w:p>
    <w:p w14:paraId="4F201A95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1DA8AB96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result = </w:t>
      </w:r>
      <w:proofErr w:type="spellStart"/>
      <w:proofErr w:type="gramStart"/>
      <w:r w:rsidRPr="00883D81">
        <w:rPr>
          <w:rFonts w:ascii="Consolas" w:hAnsi="Consolas" w:cs="B Nazanin"/>
          <w:color w:val="0000FF"/>
          <w:sz w:val="20"/>
          <w:szCs w:val="24"/>
        </w:rPr>
        <w:t>string</w:t>
      </w:r>
      <w:r w:rsidRPr="00883D81">
        <w:rPr>
          <w:rFonts w:ascii="Consolas" w:hAnsi="Consolas" w:cs="B Nazanin"/>
          <w:color w:val="000000"/>
          <w:sz w:val="20"/>
          <w:szCs w:val="24"/>
        </w:rPr>
        <w:t>.Empty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;</w:t>
      </w:r>
    </w:p>
    <w:p w14:paraId="6ACB4AB8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FF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>try</w:t>
      </w:r>
    </w:p>
    <w:p w14:paraId="13FE5BA6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200EAAE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 xml:space="preserve">result = </w:t>
      </w:r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client.DownloadString</w:t>
      </w:r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r w:rsidRPr="00883D81">
        <w:rPr>
          <w:rFonts w:ascii="Consolas" w:hAnsi="Consolas" w:cs="B Nazanin"/>
          <w:color w:val="A41515"/>
          <w:sz w:val="20"/>
          <w:szCs w:val="24"/>
        </w:rPr>
        <w:t xml:space="preserve">"http://localhost/sg/Services/Framework/AuthenticationService.svc"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+ </w:t>
      </w:r>
      <w:r w:rsidRPr="00883D81">
        <w:rPr>
          <w:rFonts w:ascii="Consolas" w:hAnsi="Consolas" w:cs="B Nazanin"/>
          <w:color w:val="A41515"/>
          <w:sz w:val="20"/>
          <w:szCs w:val="24"/>
        </w:rPr>
        <w:t>"/session"</w:t>
      </w:r>
      <w:r w:rsidRPr="00883D81">
        <w:rPr>
          <w:rFonts w:ascii="Consolas" w:hAnsi="Consolas" w:cs="B Nazanin"/>
          <w:color w:val="000000"/>
          <w:sz w:val="20"/>
          <w:szCs w:val="24"/>
        </w:rPr>
        <w:t>);</w:t>
      </w:r>
    </w:p>
    <w:p w14:paraId="6DBE165C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306CB01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catch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r w:rsidRPr="00883D81">
        <w:rPr>
          <w:rFonts w:ascii="Consolas" w:hAnsi="Consolas" w:cs="B Nazanin"/>
          <w:color w:val="2B92B0"/>
          <w:sz w:val="20"/>
          <w:szCs w:val="24"/>
        </w:rPr>
        <w:t>WebException</w:t>
      </w:r>
      <w:proofErr w:type="spellEnd"/>
      <w:r w:rsidRPr="00883D81">
        <w:rPr>
          <w:rFonts w:ascii="Consolas" w:hAnsi="Consolas" w:cs="B Nazanin"/>
          <w:color w:val="2B92B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exception)</w:t>
      </w:r>
    </w:p>
    <w:p w14:paraId="54AC7F7B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78A367B3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string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esponseText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;</w:t>
      </w:r>
    </w:p>
    <w:p w14:paraId="2FCE2BF3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if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exception.Response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!= </w:t>
      </w:r>
      <w:r w:rsidRPr="00883D81">
        <w:rPr>
          <w:rFonts w:ascii="Consolas" w:hAnsi="Consolas" w:cs="B Nazanin"/>
          <w:color w:val="0000FF"/>
          <w:sz w:val="20"/>
          <w:szCs w:val="24"/>
        </w:rPr>
        <w:t>null</w:t>
      </w:r>
      <w:r w:rsidRPr="00883D81">
        <w:rPr>
          <w:rFonts w:ascii="Consolas" w:hAnsi="Consolas" w:cs="B Nazanin"/>
          <w:color w:val="000000"/>
          <w:sz w:val="20"/>
          <w:szCs w:val="24"/>
        </w:rPr>
        <w:t>)</w:t>
      </w:r>
    </w:p>
    <w:p w14:paraId="1378CEBD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1C9FEAC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esponseStream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exception.Response.GetResponseStream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();</w:t>
      </w:r>
    </w:p>
    <w:p w14:paraId="3DFD832B" w14:textId="2B0F66E2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if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esponseStream</w:t>
      </w:r>
      <w:proofErr w:type="spellEnd"/>
      <w:r w:rsidR="00FA0265">
        <w:rPr>
          <w:rFonts w:ascii="Consolas" w:hAnsi="Consolas" w:cs="B Nazanin"/>
          <w:color w:val="000000"/>
          <w:sz w:val="20"/>
          <w:szCs w:val="24"/>
        </w:rPr>
        <w:t xml:space="preserve">!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= </w:t>
      </w:r>
      <w:r w:rsidRPr="00883D81">
        <w:rPr>
          <w:rFonts w:ascii="Consolas" w:hAnsi="Consolas" w:cs="B Nazanin"/>
          <w:color w:val="0000FF"/>
          <w:sz w:val="20"/>
          <w:szCs w:val="24"/>
        </w:rPr>
        <w:t>null</w:t>
      </w:r>
      <w:r w:rsidRPr="00883D81">
        <w:rPr>
          <w:rFonts w:ascii="Consolas" w:hAnsi="Consolas" w:cs="B Nazanin"/>
          <w:color w:val="000000"/>
          <w:sz w:val="20"/>
          <w:szCs w:val="24"/>
        </w:rPr>
        <w:t>)</w:t>
      </w:r>
    </w:p>
    <w:p w14:paraId="419DE40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 xml:space="preserve">{ </w:t>
      </w:r>
    </w:p>
    <w:p w14:paraId="6141F7D2" w14:textId="08EAB443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  <w:rtl/>
        </w:rPr>
      </w:pPr>
      <w:r w:rsidRPr="00883D81">
        <w:rPr>
          <w:rFonts w:cs="B Nazanin"/>
          <w:color w:val="0000FF"/>
          <w:sz w:val="20"/>
          <w:szCs w:val="24"/>
        </w:rPr>
        <w:t xml:space="preserve">using </w:t>
      </w:r>
      <w:r w:rsidRPr="00883D81">
        <w:rPr>
          <w:rFonts w:cs="B Nazanin"/>
          <w:sz w:val="20"/>
          <w:szCs w:val="24"/>
        </w:rPr>
        <w:t>(</w:t>
      </w:r>
      <w:r w:rsidRPr="00883D81">
        <w:rPr>
          <w:rFonts w:cs="B Nazanin"/>
          <w:color w:val="0000FF"/>
          <w:sz w:val="20"/>
          <w:szCs w:val="24"/>
        </w:rPr>
        <w:t xml:space="preserve">var </w:t>
      </w:r>
      <w:r w:rsidRPr="00883D81">
        <w:rPr>
          <w:rFonts w:cs="B Nazanin"/>
          <w:sz w:val="20"/>
          <w:szCs w:val="24"/>
        </w:rPr>
        <w:t xml:space="preserve">reader = </w:t>
      </w:r>
      <w:r w:rsidRPr="00883D81">
        <w:rPr>
          <w:rFonts w:cs="B Nazanin"/>
          <w:color w:val="0000FF"/>
          <w:sz w:val="20"/>
          <w:szCs w:val="24"/>
        </w:rPr>
        <w:t xml:space="preserve">new </w:t>
      </w:r>
      <w:proofErr w:type="spellStart"/>
      <w:r w:rsidRPr="00883D81">
        <w:rPr>
          <w:rFonts w:cs="B Nazanin"/>
          <w:color w:val="2B92B0"/>
          <w:sz w:val="20"/>
          <w:szCs w:val="24"/>
        </w:rPr>
        <w:t>StreamReader</w:t>
      </w:r>
      <w:proofErr w:type="spellEnd"/>
      <w:r w:rsidR="00FA0265">
        <w:rPr>
          <w:rFonts w:cs="B Nazanin"/>
          <w:sz w:val="20"/>
          <w:szCs w:val="24"/>
        </w:rPr>
        <w:t xml:space="preserve"> </w:t>
      </w:r>
      <w:r w:rsidRPr="00883D81">
        <w:rPr>
          <w:rFonts w:cs="B Nazanin"/>
          <w:sz w:val="20"/>
          <w:szCs w:val="24"/>
        </w:rPr>
        <w:t>(</w:t>
      </w:r>
      <w:proofErr w:type="spellStart"/>
      <w:r w:rsidRPr="00883D81">
        <w:rPr>
          <w:rFonts w:cs="B Nazanin"/>
          <w:sz w:val="20"/>
          <w:szCs w:val="24"/>
        </w:rPr>
        <w:t>responseStream</w:t>
      </w:r>
      <w:proofErr w:type="spellEnd"/>
      <w:r w:rsidRPr="00883D81">
        <w:rPr>
          <w:rFonts w:cs="B Nazanin"/>
          <w:sz w:val="20"/>
          <w:szCs w:val="24"/>
        </w:rPr>
        <w:t>))</w:t>
      </w:r>
    </w:p>
    <w:p w14:paraId="3ACD293A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6BB36C2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esponseText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reader.ReadToEnd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();</w:t>
      </w:r>
    </w:p>
    <w:p w14:paraId="5D4955C8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616CC148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243FC904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3E0F5A7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6E0E9A63" w14:textId="2F121EBF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session =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eadObject</w:t>
      </w:r>
      <w:proofErr w:type="spellEnd"/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&lt;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Infra.</w:t>
      </w:r>
      <w:r w:rsidRPr="00883D81">
        <w:rPr>
          <w:rFonts w:ascii="Consolas" w:hAnsi="Consolas" w:cs="B Nazanin"/>
          <w:color w:val="2B92B0"/>
          <w:sz w:val="20"/>
          <w:szCs w:val="24"/>
        </w:rPr>
        <w:t>AuthenticationSession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&gt;(result);</w:t>
      </w:r>
    </w:p>
    <w:p w14:paraId="4145BE47" w14:textId="653245E6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m =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HexStringToBytes</w:t>
      </w:r>
      <w:proofErr w:type="spellEnd"/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session.rsa.M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);</w:t>
      </w:r>
    </w:p>
    <w:p w14:paraId="2BA17C71" w14:textId="54B07174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e =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HexStringToBytes</w:t>
      </w:r>
      <w:proofErr w:type="spellEnd"/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session.rsa.E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);</w:t>
      </w:r>
    </w:p>
    <w:p w14:paraId="6D2FBBF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sa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new 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RSACryptoServiceProvider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1024);</w:t>
      </w:r>
    </w:p>
    <w:p w14:paraId="5B49CB9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rsa.ImportParameters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new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RSAParameters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{ Exponent = e, Modulus = m });</w:t>
      </w:r>
    </w:p>
    <w:p w14:paraId="39134A6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sessionPlusPassword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session.id + </w:t>
      </w:r>
      <w:r w:rsidRPr="00883D81">
        <w:rPr>
          <w:rFonts w:ascii="Consolas" w:hAnsi="Consolas" w:cs="B Nazanin"/>
          <w:color w:val="A41515"/>
          <w:sz w:val="20"/>
          <w:szCs w:val="24"/>
        </w:rPr>
        <w:t xml:space="preserve">"**" </w:t>
      </w:r>
      <w:r w:rsidRPr="00883D81">
        <w:rPr>
          <w:rFonts w:ascii="Consolas" w:hAnsi="Consolas" w:cs="B Nazanin"/>
          <w:color w:val="000000"/>
          <w:sz w:val="20"/>
          <w:szCs w:val="24"/>
        </w:rPr>
        <w:t>+ password;</w:t>
      </w:r>
    </w:p>
    <w:p w14:paraId="34191067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client.Headers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[</w:t>
      </w:r>
      <w:r w:rsidRPr="00883D81">
        <w:rPr>
          <w:rFonts w:ascii="Consolas" w:hAnsi="Consolas" w:cs="B Nazanin"/>
          <w:color w:val="A41515"/>
          <w:sz w:val="20"/>
          <w:szCs w:val="24"/>
        </w:rPr>
        <w:t>"content-Type"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] = </w:t>
      </w:r>
      <w:r w:rsidRPr="00883D81">
        <w:rPr>
          <w:rFonts w:ascii="Consolas" w:hAnsi="Consolas" w:cs="B Nazanin"/>
          <w:color w:val="A41515"/>
          <w:sz w:val="20"/>
          <w:szCs w:val="24"/>
        </w:rPr>
        <w:t>"application/</w:t>
      </w:r>
      <w:proofErr w:type="spellStart"/>
      <w:r w:rsidRPr="00883D81">
        <w:rPr>
          <w:rFonts w:ascii="Consolas" w:hAnsi="Consolas" w:cs="B Nazanin"/>
          <w:color w:val="A41515"/>
          <w:sz w:val="20"/>
          <w:szCs w:val="24"/>
        </w:rPr>
        <w:t>json</w:t>
      </w:r>
      <w:proofErr w:type="spellEnd"/>
      <w:r w:rsidRPr="00883D81">
        <w:rPr>
          <w:rFonts w:ascii="Consolas" w:hAnsi="Consolas" w:cs="B Nazanin"/>
          <w:color w:val="A41515"/>
          <w:sz w:val="20"/>
          <w:szCs w:val="24"/>
        </w:rPr>
        <w:t>"</w:t>
      </w:r>
      <w:r w:rsidRPr="00883D81">
        <w:rPr>
          <w:rFonts w:ascii="Consolas" w:hAnsi="Consolas" w:cs="B Nazanin"/>
          <w:color w:val="000000"/>
          <w:sz w:val="20"/>
          <w:szCs w:val="24"/>
        </w:rPr>
        <w:t>;</w:t>
      </w:r>
    </w:p>
    <w:p w14:paraId="40971CDB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client.Encoding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r w:rsidRPr="00883D81">
        <w:rPr>
          <w:rFonts w:ascii="Consolas" w:hAnsi="Consolas" w:cs="B Nazanin"/>
          <w:color w:val="2B92B0"/>
          <w:sz w:val="20"/>
          <w:szCs w:val="24"/>
        </w:rPr>
        <w:t>Encoding</w:t>
      </w:r>
      <w:r w:rsidRPr="00883D81">
        <w:rPr>
          <w:rFonts w:ascii="Consolas" w:hAnsi="Consolas" w:cs="B Nazanin"/>
          <w:color w:val="000000"/>
          <w:sz w:val="20"/>
          <w:szCs w:val="24"/>
        </w:rPr>
        <w:t>.UTF8;</w:t>
      </w:r>
    </w:p>
    <w:p w14:paraId="003AC472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r w:rsidRPr="00883D81">
        <w:rPr>
          <w:rFonts w:ascii="Consolas" w:hAnsi="Consolas" w:cs="B Nazanin"/>
          <w:color w:val="2B92B0"/>
          <w:sz w:val="20"/>
          <w:szCs w:val="24"/>
        </w:rPr>
        <w:t>ExtendedIdentity</w:t>
      </w:r>
      <w:proofErr w:type="spellEnd"/>
      <w:r w:rsidRPr="00883D81">
        <w:rPr>
          <w:rFonts w:ascii="Consolas" w:hAnsi="Consolas" w:cs="B Nazanin"/>
          <w:color w:val="2B92B0"/>
          <w:sz w:val="20"/>
          <w:szCs w:val="24"/>
        </w:rPr>
        <w:t xml:space="preserve">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ei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;</w:t>
      </w:r>
    </w:p>
    <w:p w14:paraId="698EF672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ei.sessionId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session.id;</w:t>
      </w:r>
    </w:p>
    <w:p w14:paraId="2C9153A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ei.username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userName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;</w:t>
      </w:r>
    </w:p>
    <w:p w14:paraId="5E41EBAD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ei.password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BytesToHexString(rsa.Encrypt(</w:t>
      </w:r>
      <w:r w:rsidRPr="00883D81">
        <w:rPr>
          <w:rFonts w:ascii="Consolas" w:hAnsi="Consolas" w:cs="B Nazanin"/>
          <w:color w:val="2B92B0"/>
          <w:sz w:val="20"/>
          <w:szCs w:val="24"/>
        </w:rPr>
        <w:t>Encoding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.Default.GetBytes(sessionPlusPassword), </w:t>
      </w:r>
      <w:r w:rsidRPr="00883D81">
        <w:rPr>
          <w:rFonts w:ascii="Consolas" w:hAnsi="Consolas" w:cs="B Nazanin"/>
          <w:color w:val="0000FF"/>
          <w:sz w:val="20"/>
          <w:szCs w:val="24"/>
        </w:rPr>
        <w:t>false</w:t>
      </w:r>
      <w:r w:rsidRPr="00883D81">
        <w:rPr>
          <w:rFonts w:ascii="Consolas" w:hAnsi="Consolas" w:cs="B Nazanin"/>
          <w:color w:val="000000"/>
          <w:sz w:val="20"/>
          <w:szCs w:val="24"/>
        </w:rPr>
        <w:t>));</w:t>
      </w:r>
    </w:p>
    <w:p w14:paraId="21FB41C9" w14:textId="0FFD545F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data = 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WriteObject</w:t>
      </w:r>
      <w:proofErr w:type="spellEnd"/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ei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>);</w:t>
      </w:r>
    </w:p>
    <w:p w14:paraId="3F17921D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client.UploadString</w:t>
      </w:r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r w:rsidRPr="00883D81">
        <w:rPr>
          <w:rFonts w:ascii="Consolas" w:hAnsi="Consolas" w:cs="B Nazanin"/>
          <w:color w:val="A41515"/>
          <w:sz w:val="20"/>
          <w:szCs w:val="24"/>
        </w:rPr>
        <w:t xml:space="preserve">"http://localhost/sg/Services/Framework/AuthenticationService.svc"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+ </w:t>
      </w:r>
      <w:r w:rsidRPr="00883D81">
        <w:rPr>
          <w:rFonts w:ascii="Consolas" w:hAnsi="Consolas" w:cs="B Nazanin"/>
          <w:color w:val="A41515"/>
          <w:sz w:val="20"/>
          <w:szCs w:val="24"/>
        </w:rPr>
        <w:t>"/login"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, </w:t>
      </w:r>
      <w:r w:rsidRPr="00883D81">
        <w:rPr>
          <w:rFonts w:ascii="Consolas" w:hAnsi="Consolas" w:cs="B Nazanin"/>
          <w:color w:val="A41515"/>
          <w:sz w:val="20"/>
          <w:szCs w:val="24"/>
        </w:rPr>
        <w:t>"POST"</w:t>
      </w:r>
      <w:r w:rsidRPr="00883D81">
        <w:rPr>
          <w:rFonts w:ascii="Consolas" w:hAnsi="Consolas" w:cs="B Nazanin"/>
          <w:color w:val="000000"/>
          <w:sz w:val="20"/>
          <w:szCs w:val="24"/>
        </w:rPr>
        <w:t>, data);</w:t>
      </w:r>
    </w:p>
    <w:p w14:paraId="064D311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proofErr w:type="spellStart"/>
      <w:r w:rsidRPr="00883D81">
        <w:rPr>
          <w:rFonts w:ascii="Consolas" w:hAnsi="Consolas" w:cs="B Nazanin"/>
          <w:color w:val="000000"/>
          <w:sz w:val="20"/>
          <w:szCs w:val="24"/>
        </w:rPr>
        <w:t>authCookie</w:t>
      </w:r>
      <w:proofErr w:type="spellEnd"/>
      <w:r w:rsidRPr="00883D81">
        <w:rPr>
          <w:rFonts w:ascii="Consolas" w:hAnsi="Consolas" w:cs="B Nazanin"/>
          <w:color w:val="000000"/>
          <w:sz w:val="20"/>
          <w:szCs w:val="24"/>
        </w:rPr>
        <w:t xml:space="preserve"> = </w:t>
      </w:r>
      <w:proofErr w:type="spellStart"/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client.ResponseHeaders</w:t>
      </w:r>
      <w:proofErr w:type="spellEnd"/>
      <w:proofErr w:type="gramEnd"/>
      <w:r w:rsidRPr="00883D81">
        <w:rPr>
          <w:rFonts w:ascii="Consolas" w:hAnsi="Consolas" w:cs="B Nazanin"/>
          <w:color w:val="000000"/>
          <w:sz w:val="20"/>
          <w:szCs w:val="24"/>
        </w:rPr>
        <w:t>[</w:t>
      </w:r>
      <w:r w:rsidRPr="00883D81">
        <w:rPr>
          <w:rFonts w:ascii="Consolas" w:hAnsi="Consolas" w:cs="B Nazanin"/>
          <w:color w:val="A41515"/>
          <w:sz w:val="20"/>
          <w:szCs w:val="24"/>
        </w:rPr>
        <w:t>"Set-Cookie"</w:t>
      </w:r>
      <w:r w:rsidRPr="00883D81">
        <w:rPr>
          <w:rFonts w:ascii="Consolas" w:hAnsi="Consolas" w:cs="B Nazanin"/>
          <w:color w:val="000000"/>
          <w:sz w:val="20"/>
          <w:szCs w:val="24"/>
        </w:rPr>
        <w:t>].Split(</w:t>
      </w:r>
      <w:r w:rsidRPr="00883D81">
        <w:rPr>
          <w:rFonts w:ascii="Consolas" w:hAnsi="Consolas" w:cs="B Nazanin"/>
          <w:color w:val="A41515"/>
          <w:sz w:val="20"/>
          <w:szCs w:val="24"/>
        </w:rPr>
        <w:t>','</w:t>
      </w:r>
      <w:r w:rsidRPr="00883D81">
        <w:rPr>
          <w:rFonts w:ascii="Consolas" w:hAnsi="Consolas" w:cs="B Nazanin"/>
          <w:color w:val="000000"/>
          <w:sz w:val="20"/>
          <w:szCs w:val="24"/>
        </w:rPr>
        <w:t>)[1];</w:t>
      </w:r>
    </w:p>
    <w:p w14:paraId="5A5FF413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return </w:t>
      </w:r>
      <w:r w:rsidRPr="00883D81">
        <w:rPr>
          <w:rFonts w:ascii="Consolas" w:hAnsi="Consolas" w:cs="B Nazanin"/>
          <w:color w:val="000000"/>
          <w:sz w:val="20"/>
          <w:szCs w:val="24"/>
        </w:rPr>
        <w:t>session.id</w:t>
      </w:r>
      <w:proofErr w:type="gramStart"/>
      <w:r w:rsidRPr="00883D81">
        <w:rPr>
          <w:rFonts w:ascii="Consolas" w:hAnsi="Consolas" w:cs="B Nazanin"/>
          <w:color w:val="000000"/>
          <w:sz w:val="20"/>
          <w:szCs w:val="24"/>
        </w:rPr>
        <w:t>; }</w:t>
      </w:r>
      <w:proofErr w:type="gramEnd"/>
    </w:p>
    <w:p w14:paraId="2E235EC3" w14:textId="77777777" w:rsidR="003D523D" w:rsidRPr="00883D81" w:rsidRDefault="003D523D" w:rsidP="003D523D">
      <w:pPr>
        <w:spacing w:after="160" w:line="259" w:lineRule="auto"/>
        <w:rPr>
          <w:rFonts w:ascii="Times New Roman" w:hAnsi="Times New Roman" w:cs="B Nazanin"/>
          <w:b/>
          <w:bCs/>
          <w:sz w:val="20"/>
          <w:szCs w:val="24"/>
          <w:rtl/>
        </w:rPr>
      </w:pPr>
      <w:r w:rsidRPr="00883D81">
        <w:rPr>
          <w:rFonts w:cs="B Nazanin"/>
          <w:sz w:val="20"/>
          <w:szCs w:val="24"/>
          <w:rtl/>
        </w:rPr>
        <w:br w:type="page"/>
      </w:r>
    </w:p>
    <w:p w14:paraId="1DF71ADC" w14:textId="77777777" w:rsidR="003D523D" w:rsidRPr="00883D81" w:rsidRDefault="003D523D" w:rsidP="003D523D">
      <w:pPr>
        <w:pStyle w:val="Caption"/>
        <w:bidi/>
        <w:jc w:val="both"/>
        <w:rPr>
          <w:rFonts w:eastAsiaTheme="minorHAnsi" w:cs="B Nazanin"/>
          <w:szCs w:val="24"/>
          <w:rtl/>
        </w:rPr>
      </w:pPr>
      <w:r w:rsidRPr="00883D81">
        <w:rPr>
          <w:rFonts w:eastAsiaTheme="minorHAnsi" w:cs="B Nazanin" w:hint="cs"/>
          <w:szCs w:val="24"/>
          <w:rtl/>
        </w:rPr>
        <w:lastRenderedPageBreak/>
        <w:t>نکته:</w:t>
      </w:r>
    </w:p>
    <w:p w14:paraId="2BCE305B" w14:textId="7C171969" w:rsidR="003D523D" w:rsidRPr="00883D81" w:rsidRDefault="003D523D" w:rsidP="003D523D">
      <w:pPr>
        <w:pStyle w:val="Caption"/>
        <w:numPr>
          <w:ilvl w:val="0"/>
          <w:numId w:val="13"/>
        </w:numPr>
        <w:bidi/>
        <w:jc w:val="both"/>
        <w:rPr>
          <w:rFonts w:eastAsiaTheme="minorHAnsi" w:cs="B Nazanin"/>
          <w:b w:val="0"/>
          <w:bCs w:val="0"/>
          <w:szCs w:val="24"/>
          <w:rtl/>
        </w:rPr>
      </w:pPr>
      <w:r w:rsidRPr="00883D81">
        <w:rPr>
          <w:rFonts w:eastAsiaTheme="minorHAnsi" w:cs="B Nazanin" w:hint="cs"/>
          <w:b w:val="0"/>
          <w:bCs w:val="0"/>
          <w:szCs w:val="24"/>
          <w:rtl/>
        </w:rPr>
        <w:t>متده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پیاده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از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شد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6A1ED7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راهکار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رود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ک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ی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پذیرن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قالب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فرمت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ستاندارد</w:t>
      </w:r>
      <w:r w:rsidRPr="00883D81">
        <w:rPr>
          <w:rFonts w:eastAsiaTheme="minorHAnsi" w:cs="B Nazanin"/>
          <w:b w:val="0"/>
          <w:bCs w:val="0"/>
          <w:szCs w:val="24"/>
        </w:rPr>
        <w:t xml:space="preserve"> JSON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ستند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لذ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لازم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ست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ک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قب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ز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رسا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یت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بتدا داد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ور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نظ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ز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نظ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نوع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</w:t>
      </w:r>
      <w:r w:rsidRPr="00883D81">
        <w:rPr>
          <w:rFonts w:eastAsiaTheme="minorHAnsi" w:cs="B Nazanin"/>
          <w:b w:val="0"/>
          <w:bCs w:val="0"/>
          <w:szCs w:val="24"/>
        </w:rPr>
        <w:t xml:space="preserve"> type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فیل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تناظ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راهکار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یکس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شد</w:t>
      </w:r>
      <w:r w:rsidR="00FA0265">
        <w:rPr>
          <w:rFonts w:eastAsiaTheme="minorHAnsi" w:cs="B Nazanin"/>
          <w:b w:val="0"/>
          <w:bCs w:val="0"/>
          <w:szCs w:val="24"/>
        </w:rPr>
        <w:t xml:space="preserve">)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ثال</w:t>
      </w:r>
      <w:r w:rsidR="006A1ED7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ای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ز</w:t>
      </w:r>
      <w:r w:rsidRPr="00883D81">
        <w:rPr>
          <w:rFonts w:eastAsiaTheme="minorHAnsi" w:cs="B Nazanin"/>
          <w:b w:val="0"/>
          <w:bCs w:val="0"/>
          <w:szCs w:val="24"/>
        </w:rPr>
        <w:t xml:space="preserve"> type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ر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فیلده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طلاعاتی</w:t>
      </w:r>
      <w:r w:rsidRPr="00883D81">
        <w:rPr>
          <w:rFonts w:eastAsiaTheme="minorHAnsi" w:cs="B Nazanin"/>
          <w:b w:val="0"/>
          <w:bCs w:val="0"/>
          <w:szCs w:val="24"/>
        </w:rPr>
        <w:t xml:space="preserve"> string, </w:t>
      </w:r>
      <w:proofErr w:type="spellStart"/>
      <w:r w:rsidRPr="00883D81">
        <w:rPr>
          <w:rFonts w:eastAsiaTheme="minorHAnsi" w:cs="B Nazanin"/>
          <w:b w:val="0"/>
          <w:bCs w:val="0"/>
          <w:szCs w:val="24"/>
        </w:rPr>
        <w:t>DateTime</w:t>
      </w:r>
      <w:proofErr w:type="spellEnd"/>
      <w:r w:rsidRPr="00883D81">
        <w:rPr>
          <w:rFonts w:eastAsiaTheme="minorHAnsi" w:cs="B Nazanin"/>
          <w:b w:val="0"/>
          <w:bCs w:val="0"/>
          <w:szCs w:val="24"/>
        </w:rPr>
        <w:t xml:space="preserve">, integer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</w:t>
      </w:r>
      <w:r w:rsidRPr="00883D81">
        <w:rPr>
          <w:rFonts w:eastAsiaTheme="minorHAnsi" w:cs="B Nazanin"/>
          <w:b w:val="0"/>
          <w:bCs w:val="0"/>
          <w:szCs w:val="24"/>
        </w:rPr>
        <w:t>...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 xml:space="preserve"> هستند</w:t>
      </w:r>
      <w:r w:rsidR="006A1ED7">
        <w:rPr>
          <w:rFonts w:eastAsiaTheme="minorHAnsi" w:cs="B Nazanin"/>
          <w:b w:val="0"/>
          <w:bCs w:val="0"/>
          <w:szCs w:val="24"/>
        </w:rPr>
        <w:t xml:space="preserve"> (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پ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ی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یت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ه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صورت</w:t>
      </w:r>
      <w:r w:rsidRPr="00883D81">
        <w:rPr>
          <w:rFonts w:eastAsiaTheme="minorHAnsi" w:cs="B Nazanin"/>
          <w:b w:val="0"/>
          <w:bCs w:val="0"/>
          <w:szCs w:val="24"/>
        </w:rPr>
        <w:t xml:space="preserve"> JSON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آورد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شو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ک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قاب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رسا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راهکار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شد.</w:t>
      </w:r>
    </w:p>
    <w:p w14:paraId="2021E302" w14:textId="3C41BF8E" w:rsidR="003D523D" w:rsidRPr="00883D81" w:rsidRDefault="003D523D" w:rsidP="003D523D">
      <w:pPr>
        <w:pStyle w:val="ListParagraph"/>
        <w:numPr>
          <w:ilvl w:val="0"/>
          <w:numId w:val="13"/>
        </w:numPr>
        <w:bidi/>
        <w:jc w:val="both"/>
        <w:rPr>
          <w:rFonts w:ascii="Times New Roman" w:hAnsi="Times New Roman" w:cs="B Nazanin"/>
          <w:sz w:val="20"/>
          <w:szCs w:val="24"/>
          <w:rtl/>
        </w:rPr>
      </w:pPr>
      <w:r w:rsidRPr="00883D81">
        <w:rPr>
          <w:rFonts w:ascii="Times New Roman" w:hAnsi="Times New Roman" w:cs="B Nazanin" w:hint="cs"/>
          <w:sz w:val="20"/>
          <w:szCs w:val="24"/>
          <w:rtl/>
        </w:rPr>
        <w:t>وب</w:t>
      </w:r>
      <w:r w:rsidR="006A1ED7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سرویس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 xml:space="preserve">های استاندارد راهکاران قابلیت </w:t>
      </w:r>
      <w:proofErr w:type="spellStart"/>
      <w:r w:rsidRPr="00883D81">
        <w:rPr>
          <w:rFonts w:ascii="Times New Roman" w:hAnsi="Times New Roman" w:cs="B Nazanin"/>
          <w:sz w:val="20"/>
          <w:szCs w:val="24"/>
        </w:rPr>
        <w:t>ErrorHandling</w:t>
      </w:r>
      <w:proofErr w:type="spellEnd"/>
      <w:r w:rsidRPr="00883D81">
        <w:rPr>
          <w:rFonts w:ascii="Times New Roman" w:hAnsi="Times New Roman" w:cs="B Nazanin" w:hint="cs"/>
          <w:sz w:val="20"/>
          <w:szCs w:val="24"/>
          <w:rtl/>
        </w:rPr>
        <w:t xml:space="preserve"> دارند. برای استفاده از این قابلیت می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بایست کد مربوطه توسط برنامه نویس مشتری پیاده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سازی گردد. تا در صورت بروز خطا در وب</w:t>
      </w:r>
      <w:r w:rsidR="006A1ED7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سرویس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های استاندارد، این خطا به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صورت مشخص و قابل فهم ارائه گردد.</w:t>
      </w:r>
    </w:p>
    <w:p w14:paraId="2F504FF6" w14:textId="77777777" w:rsidR="003D523D" w:rsidRPr="00883D81" w:rsidRDefault="003D523D" w:rsidP="003D523D">
      <w:pPr>
        <w:pStyle w:val="Caption"/>
        <w:bidi/>
        <w:rPr>
          <w:rFonts w:cs="B Nazanin"/>
          <w:szCs w:val="24"/>
          <w:rtl/>
        </w:rPr>
      </w:pPr>
    </w:p>
    <w:p w14:paraId="49A70200" w14:textId="14CF4B61" w:rsidR="00D85C98" w:rsidRPr="00883D81" w:rsidRDefault="00872591" w:rsidP="003D523D">
      <w:pPr>
        <w:pStyle w:val="Heading2"/>
        <w:rPr>
          <w:rtl/>
        </w:rPr>
      </w:pPr>
      <w:bookmarkStart w:id="14" w:name="_Toc172460735"/>
      <w:r w:rsidRPr="00883D81">
        <w:rPr>
          <w:rtl/>
        </w:rPr>
        <w:t xml:space="preserve">برخی نکات </w:t>
      </w:r>
      <w:r w:rsidR="008969D5" w:rsidRPr="00883D81">
        <w:rPr>
          <w:rtl/>
        </w:rPr>
        <w:t>فنی مرتبط با وب</w:t>
      </w:r>
      <w:r w:rsidR="00FA0265">
        <w:t>‌</w:t>
      </w:r>
      <w:r w:rsidR="008969D5" w:rsidRPr="00883D81">
        <w:rPr>
          <w:rtl/>
        </w:rPr>
        <w:t>سرویس</w:t>
      </w:r>
      <w:bookmarkEnd w:id="14"/>
    </w:p>
    <w:p w14:paraId="1DF1741A" w14:textId="77777777" w:rsidR="008969D5" w:rsidRPr="00883D81" w:rsidRDefault="008969D5" w:rsidP="008969D5">
      <w:pPr>
        <w:bidi/>
        <w:rPr>
          <w:rFonts w:asciiTheme="majorHAnsi" w:hAnsiTheme="majorHAnsi" w:cs="B Nazanin"/>
          <w:b/>
          <w:bCs/>
          <w:color w:val="FF0000"/>
          <w:sz w:val="20"/>
          <w:szCs w:val="24"/>
        </w:rPr>
      </w:pPr>
    </w:p>
    <w:p w14:paraId="2704A6DF" w14:textId="620DFB23" w:rsidR="00D85C98" w:rsidRPr="00883D81" w:rsidRDefault="00D85C98" w:rsidP="00F14868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لازم است یک کاربر راهکاران به وب‌سرویس اختصاص داده شود (این کاربر در زمان فراخوانی وب‌سرویس در سیستم ثال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ث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برای </w:t>
      </w:r>
      <w:r w:rsidR="00F14868" w:rsidRPr="00883D81">
        <w:rPr>
          <w:rFonts w:asciiTheme="majorHAnsi" w:hAnsiTheme="majorHAnsi" w:cs="B Nazanin"/>
          <w:sz w:val="20"/>
          <w:szCs w:val="24"/>
        </w:rPr>
        <w:t>A</w:t>
      </w:r>
      <w:r w:rsidRPr="00883D81">
        <w:rPr>
          <w:rFonts w:asciiTheme="majorHAnsi" w:hAnsiTheme="majorHAnsi" w:cs="B Nazanin"/>
          <w:sz w:val="20"/>
          <w:szCs w:val="24"/>
        </w:rPr>
        <w:t>uthentication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ستفاده می‌شود. تفکیک کاربر وب‌سرویس به امنیت، کنترل سطوح دسترسی و ردیابی اطلاعات ثبت‌شده با وب‌سرویس کمک می‌کند) با توجه به اینکه کلمه عبور هم در هنگام </w:t>
      </w:r>
      <w:r w:rsidR="00F14868" w:rsidRPr="00883D81">
        <w:rPr>
          <w:rFonts w:asciiTheme="majorHAnsi" w:hAnsiTheme="majorHAnsi" w:cs="B Nazanin"/>
          <w:sz w:val="20"/>
          <w:szCs w:val="24"/>
        </w:rPr>
        <w:t>C</w:t>
      </w:r>
      <w:r w:rsidRPr="00883D81">
        <w:rPr>
          <w:rFonts w:asciiTheme="majorHAnsi" w:hAnsiTheme="majorHAnsi" w:cs="B Nazanin"/>
          <w:sz w:val="20"/>
          <w:szCs w:val="24"/>
        </w:rPr>
        <w:t>all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کردن گرفته</w:t>
      </w:r>
      <w:r w:rsidR="006A1ED7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شود، لازم است اگر </w:t>
      </w:r>
      <w:r w:rsidR="000112E9" w:rsidRPr="00883D81">
        <w:rPr>
          <w:rFonts w:asciiTheme="majorHAnsi" w:hAnsiTheme="majorHAnsi" w:cs="B Nazanin"/>
          <w:sz w:val="20"/>
          <w:szCs w:val="24"/>
        </w:rPr>
        <w:t>H</w:t>
      </w:r>
      <w:r w:rsidRPr="00883D81">
        <w:rPr>
          <w:rFonts w:asciiTheme="majorHAnsi" w:hAnsiTheme="majorHAnsi" w:cs="B Nazanin"/>
          <w:sz w:val="20"/>
          <w:szCs w:val="24"/>
        </w:rPr>
        <w:t>ardcod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می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شود، باید تغییر داده نشود یا مکانیسم ورود مجدد برای آن در نظر گرفته شود.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  <w:rtl/>
        </w:rPr>
        <w:t>(توصیه می‌شود پس از قطعی شدن عملیات در سیستم ثالث، اسناد حسابداری صادر شود تا کمترین نیاز به پیاده‌سازی اثرات ویرایش اطلاعات در مبدأ وجود داشت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باشد.</w:t>
      </w:r>
    </w:p>
    <w:p w14:paraId="229C3A1F" w14:textId="5683A15D" w:rsidR="00720907" w:rsidRPr="00883D81" w:rsidRDefault="00720907" w:rsidP="000112E9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بر اساس نیازمندی </w:t>
      </w:r>
      <w:r w:rsidR="007041F4" w:rsidRPr="00883D81">
        <w:rPr>
          <w:rFonts w:asciiTheme="majorHAnsi" w:hAnsiTheme="majorHAnsi" w:cs="B Nazanin"/>
          <w:sz w:val="20"/>
          <w:szCs w:val="24"/>
          <w:rtl/>
        </w:rPr>
        <w:t>شرکت نمون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و رویه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کاری، پیشنهاد می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شود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انتقال اسناد</w:t>
      </w:r>
      <w:r w:rsidR="00872591"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حسابداری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در قالب یک سند روزانه و به</w:t>
      </w:r>
      <w:r w:rsidR="00FA0265">
        <w:rPr>
          <w:rFonts w:asciiTheme="majorHAnsi" w:hAnsiTheme="majorHAnsi" w:cs="B Nazanin"/>
          <w:sz w:val="20"/>
          <w:szCs w:val="24"/>
          <w:u w:val="single"/>
        </w:rPr>
        <w:t>‌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صورت </w:t>
      </w:r>
      <w:r w:rsidRPr="00883D81">
        <w:rPr>
          <w:rFonts w:asciiTheme="majorHAnsi" w:hAnsiTheme="majorHAnsi" w:cs="B Nazanin"/>
          <w:b/>
          <w:bCs/>
          <w:sz w:val="20"/>
          <w:szCs w:val="24"/>
          <w:u w:val="single"/>
          <w:rtl/>
        </w:rPr>
        <w:t>تجمیع شده،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به راهکاران انجام شود.</w:t>
      </w:r>
    </w:p>
    <w:p w14:paraId="78828FED" w14:textId="77777777" w:rsidR="00D85C98" w:rsidRPr="00883D81" w:rsidRDefault="00D85C98" w:rsidP="00D85C98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پیشنهاد می‌شود برای هر نوع تراکنش مالی که سند حسابداری از طریق وب‌سرویس ثبت می‌شود یک نوع سند در دفتر کل تعریف شود و در زمان فراخوانی وب‌سرویس صدور سند، نوع سند مشخص شود. این موضوع به ردیابی و گزارش‌گیری از اسناد ثبت‌شده با وب‌سرویس کمک می‌کند.</w:t>
      </w:r>
    </w:p>
    <w:p w14:paraId="43D86BE9" w14:textId="7E2638D8" w:rsidR="00D85C98" w:rsidRPr="00883D81" w:rsidRDefault="00D85C98" w:rsidP="000112E9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پس از ثبت سند در راهکاران، اطلاعات سند حسابداری توسط وب‌سرویس برگردانده می‌شود. توصیه می‌شود جهت ردیابی اطلاعات بین راهکاران و سیستم ثالث و مشخص شدن تراکنش‌های </w:t>
      </w:r>
      <w:r w:rsidR="000112E9" w:rsidRPr="00883D81">
        <w:rPr>
          <w:rFonts w:asciiTheme="majorHAnsi" w:hAnsiTheme="majorHAnsi" w:cs="B Nazanin"/>
          <w:sz w:val="20"/>
          <w:szCs w:val="24"/>
        </w:rPr>
        <w:t>C</w:t>
      </w:r>
      <w:r w:rsidRPr="00883D81">
        <w:rPr>
          <w:rFonts w:asciiTheme="majorHAnsi" w:hAnsiTheme="majorHAnsi" w:cs="B Nazanin"/>
          <w:sz w:val="20"/>
          <w:szCs w:val="24"/>
        </w:rPr>
        <w:t>ommit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شده به راهکاران، این اطلاعات در سیستم ثالث و یا در دیتابیس واسط ذخیره شود. </w:t>
      </w:r>
    </w:p>
    <w:p w14:paraId="01CBC0DF" w14:textId="2967A8BA" w:rsidR="00314B59" w:rsidRPr="00883D81" w:rsidRDefault="00D85C98" w:rsidP="00D85C98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برای حفظ یکپارچگی اطلاعات و جلوگیری از مغایرت‌های احتمالی بین دو سیستم، لازم است تراکنش‌ها پس از انتقال به راهکاران در سیستم ثالث قفل‌شده و امکان حذف یا ویرایش اطلاعات وجود نداشت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باشد. برای ویرایش رکوردهایی که سند حسابداری برای آن‌ها صادرشده، دو راه‌حل وجود دارد:</w:t>
      </w:r>
    </w:p>
    <w:p w14:paraId="60B0AA60" w14:textId="10680670" w:rsidR="00D85C98" w:rsidRPr="00883D81" w:rsidRDefault="00D85C98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 1) حذف سند حسابداری در راهکاران از طریق وب‌سرویس حذف سند و صدور مجدد سند حسابداری با توجه به اطلاعات تغییریافته،</w:t>
      </w:r>
    </w:p>
    <w:p w14:paraId="255383C8" w14:textId="64AEF77D" w:rsidR="00314B59" w:rsidRPr="00883D81" w:rsidRDefault="00D85C98" w:rsidP="00705B1D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 2) صدور سند اصلاحیه با توجه به اطلاعات تغییریافت</w:t>
      </w:r>
      <w:r w:rsidR="00705B1D" w:rsidRPr="00883D81">
        <w:rPr>
          <w:rFonts w:asciiTheme="majorHAnsi" w:hAnsiTheme="majorHAnsi" w:cs="B Nazanin"/>
          <w:sz w:val="20"/>
          <w:szCs w:val="24"/>
          <w:rtl/>
        </w:rPr>
        <w:t>ه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705B1D" w:rsidRPr="00883D81">
        <w:rPr>
          <w:rFonts w:asciiTheme="majorHAnsi" w:hAnsiTheme="majorHAnsi" w:cs="B Nazanin"/>
          <w:sz w:val="20"/>
          <w:szCs w:val="24"/>
          <w:rtl/>
        </w:rPr>
        <w:t>صورت دستی.</w:t>
      </w:r>
    </w:p>
    <w:p w14:paraId="705C6DD1" w14:textId="24EDE0CA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54D57495" w14:textId="1BE651BF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6DDAC927" w14:textId="7D63C2EB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7739A4FB" w14:textId="77777777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77F9EDB5" w14:textId="77777777" w:rsidR="008969D5" w:rsidRPr="00883D81" w:rsidRDefault="008969D5" w:rsidP="008969D5">
      <w:pPr>
        <w:pStyle w:val="normalbody"/>
        <w:spacing w:line="276" w:lineRule="auto"/>
        <w:rPr>
          <w:rFonts w:asciiTheme="majorHAnsi" w:hAnsiTheme="majorHAnsi"/>
          <w:sz w:val="20"/>
          <w:szCs w:val="24"/>
          <w:lang w:bidi="ar-SA"/>
        </w:rPr>
      </w:pPr>
    </w:p>
    <w:p w14:paraId="00CF05F9" w14:textId="62CC019D" w:rsidR="008969D5" w:rsidRPr="00883D81" w:rsidRDefault="008969D5" w:rsidP="003D523D">
      <w:pPr>
        <w:pStyle w:val="ListParagraph"/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با استفاده از عبارت </w:t>
      </w:r>
      <w:r w:rsidRPr="00883D81">
        <w:rPr>
          <w:rFonts w:asciiTheme="majorHAnsi" w:hAnsiTheme="majorHAnsi" w:cs="B Nazanin"/>
          <w:sz w:val="20"/>
          <w:szCs w:val="24"/>
        </w:rPr>
        <w:t>/help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 انتهای آدرس هر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لیست متدها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مراه ترجم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ی فارسی آن قابل مشاهد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ست. برای مثال در مورد سرویس</w:t>
      </w:r>
      <w:r w:rsidRPr="00883D81">
        <w:rPr>
          <w:rFonts w:asciiTheme="majorHAnsi" w:hAnsiTheme="majorHAnsi" w:cs="B Nazanin"/>
          <w:sz w:val="20"/>
          <w:szCs w:val="24"/>
        </w:rPr>
        <w:t xml:space="preserve"> </w:t>
      </w:r>
      <w:proofErr w:type="spellStart"/>
      <w:r w:rsidRPr="00883D81">
        <w:rPr>
          <w:rFonts w:asciiTheme="majorHAnsi" w:hAnsiTheme="majorHAnsi" w:cs="B Nazanin"/>
          <w:sz w:val="20"/>
          <w:szCs w:val="24"/>
        </w:rPr>
        <w:t>LedgerFiscalYearService.svc</w:t>
      </w:r>
      <w:proofErr w:type="spellEnd"/>
      <w:r w:rsidRPr="00883D81">
        <w:rPr>
          <w:rFonts w:asciiTheme="majorHAnsi" w:hAnsiTheme="majorHAnsi" w:cs="B Nazanin"/>
          <w:sz w:val="20"/>
          <w:szCs w:val="24"/>
          <w:rtl/>
        </w:rPr>
        <w:t xml:space="preserve">کافی است در </w:t>
      </w:r>
      <w:r w:rsidRPr="00883D81">
        <w:rPr>
          <w:rFonts w:asciiTheme="majorHAnsi" w:hAnsiTheme="majorHAnsi" w:cs="B Nazanin"/>
          <w:sz w:val="20"/>
          <w:szCs w:val="24"/>
        </w:rPr>
        <w:t>Web Browser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عبارت زیر(در مثال ما از سرور محلی </w:t>
      </w:r>
      <w:r w:rsidRPr="00883D81">
        <w:rPr>
          <w:rFonts w:asciiTheme="majorHAnsi" w:hAnsiTheme="majorHAnsi" w:cs="B Nazanin"/>
          <w:sz w:val="20"/>
          <w:szCs w:val="24"/>
        </w:rPr>
        <w:t>localhost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و نام سایت </w:t>
      </w:r>
      <w:r w:rsidRPr="00883D81">
        <w:rPr>
          <w:rFonts w:asciiTheme="majorHAnsi" w:hAnsiTheme="majorHAnsi" w:cs="B Nazanin"/>
          <w:sz w:val="20"/>
          <w:szCs w:val="24"/>
        </w:rPr>
        <w:t>sg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ستفاده شد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ست) جستجو شود:</w:t>
      </w:r>
    </w:p>
    <w:p w14:paraId="2124C62D" w14:textId="77777777" w:rsidR="008969D5" w:rsidRPr="00883D81" w:rsidRDefault="00B01F30" w:rsidP="008969D5">
      <w:pPr>
        <w:pStyle w:val="ListParagraph"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hyperlink r:id="rId13" w:history="1">
        <w:r w:rsidR="008969D5" w:rsidRPr="00883D81">
          <w:rPr>
            <w:rStyle w:val="Hyperlink"/>
            <w:rFonts w:asciiTheme="majorHAnsi" w:hAnsiTheme="majorHAnsi" w:cs="B Nazanin"/>
            <w:sz w:val="20"/>
            <w:szCs w:val="24"/>
          </w:rPr>
          <w:t>http://localhost/sg/Services/General/LedgerFiscalYearService.svc</w:t>
        </w:r>
        <w:r w:rsidR="008969D5" w:rsidRPr="00883D81">
          <w:rPr>
            <w:rStyle w:val="Hyperlink"/>
            <w:rFonts w:asciiTheme="majorHAnsi" w:hAnsiTheme="majorHAnsi" w:cs="B Nazanin"/>
            <w:color w:val="FF0000"/>
            <w:sz w:val="20"/>
            <w:szCs w:val="24"/>
          </w:rPr>
          <w:t>/help</w:t>
        </w:r>
      </w:hyperlink>
    </w:p>
    <w:p w14:paraId="1AD35FFA" w14:textId="77777777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</w:rPr>
      </w:pPr>
    </w:p>
    <w:p w14:paraId="16129A67" w14:textId="23BA7601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خروجی جستجوی عبارت فوق جدول زیر</w:t>
      </w:r>
      <w:r w:rsidR="007C2BCA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  <w:rtl/>
        </w:rPr>
        <w:t>خواهد شد:</w:t>
      </w:r>
    </w:p>
    <w:p w14:paraId="62BA23F4" w14:textId="77777777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1A022CDF" w14:textId="77777777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noProof/>
          <w:sz w:val="20"/>
          <w:szCs w:val="24"/>
          <w:lang w:bidi="ar-SA"/>
        </w:rPr>
        <w:drawing>
          <wp:inline distT="0" distB="0" distL="0" distR="0" wp14:anchorId="26408DE2" wp14:editId="158FEC00">
            <wp:extent cx="5934710" cy="1104265"/>
            <wp:effectExtent l="0" t="0" r="889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104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3F8866" w14:textId="01E919D7" w:rsidR="000C39C0" w:rsidRPr="00883D81" w:rsidRDefault="00BA0567" w:rsidP="00F14868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همچنین 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>متدها و الگوهای ورودی</w:t>
      </w:r>
      <w:r w:rsidR="00FA0265">
        <w:rPr>
          <w:rFonts w:asciiTheme="majorHAnsi" w:hAnsiTheme="majorHAnsi" w:cs="B Nazanin"/>
          <w:sz w:val="20"/>
          <w:szCs w:val="24"/>
          <w:rtl/>
        </w:rPr>
        <w:t xml:space="preserve"> 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>/ خروجی هر متد موجود در هر یک از سرویس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های فوق در بخش </w:t>
      </w:r>
      <w:r w:rsidR="008969D5" w:rsidRPr="00883D81">
        <w:rPr>
          <w:rFonts w:asciiTheme="majorHAnsi" w:hAnsiTheme="majorHAnsi" w:cs="B Nazanin"/>
          <w:sz w:val="20"/>
          <w:szCs w:val="24"/>
        </w:rPr>
        <w:t>Object Browser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 برنام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ی </w:t>
      </w:r>
      <w:r w:rsidR="008969D5" w:rsidRPr="00883D81">
        <w:rPr>
          <w:rFonts w:asciiTheme="majorHAnsi" w:hAnsiTheme="majorHAnsi" w:cs="B Nazanin"/>
          <w:sz w:val="20"/>
          <w:szCs w:val="24"/>
        </w:rPr>
        <w:t>Visual Studio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="000C39C0" w:rsidRPr="00883D81">
        <w:rPr>
          <w:rFonts w:asciiTheme="majorHAnsi" w:hAnsiTheme="majorHAnsi" w:cs="B Nazanin"/>
          <w:sz w:val="20"/>
          <w:szCs w:val="24"/>
          <w:rtl/>
        </w:rPr>
        <w:t xml:space="preserve">(مانند شکل زیر) 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>قابل دسترس است</w:t>
      </w:r>
      <w:r w:rsidR="000C39C0" w:rsidRPr="00883D81">
        <w:rPr>
          <w:rFonts w:asciiTheme="majorHAnsi" w:hAnsiTheme="majorHAnsi" w:cs="B Nazanin"/>
          <w:sz w:val="20"/>
          <w:szCs w:val="24"/>
          <w:rtl/>
        </w:rPr>
        <w:t>.</w:t>
      </w:r>
    </w:p>
    <w:p w14:paraId="5F61CB88" w14:textId="3F6CA731" w:rsidR="000C39C0" w:rsidRPr="00883D81" w:rsidRDefault="003D13EA" w:rsidP="000C39C0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noProof/>
          <w:sz w:val="20"/>
          <w:szCs w:val="24"/>
          <w:lang w:bidi="ar-SA"/>
        </w:rPr>
        <w:drawing>
          <wp:inline distT="0" distB="0" distL="0" distR="0" wp14:anchorId="7A96F26D" wp14:editId="45ED0E0A">
            <wp:extent cx="5805577" cy="2611889"/>
            <wp:effectExtent l="0" t="0" r="508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2439" cy="2614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8029B2" w14:textId="58D807DF" w:rsidR="008969D5" w:rsidRPr="00883D81" w:rsidRDefault="008969D5" w:rsidP="000C39C0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همچنین لیست و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>ژگ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موجودیت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مورد نیاز برای مقداردهی در لیست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پیوست</w:t>
      </w:r>
      <w:r w:rsidR="003D4377" w:rsidRPr="00883D81">
        <w:rPr>
          <w:rFonts w:asciiTheme="majorHAnsi" w:hAnsiTheme="majorHAnsi" w:cs="B Nazanin"/>
          <w:sz w:val="20"/>
          <w:szCs w:val="24"/>
          <w:rtl/>
        </w:rPr>
        <w:t xml:space="preserve"> زی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قابل دسترس است.</w:t>
      </w:r>
    </w:p>
    <w:p w14:paraId="2FCC84D5" w14:textId="4539368B" w:rsidR="008969D5" w:rsidRPr="00883D81" w:rsidRDefault="00562F12" w:rsidP="00143AC6">
      <w:pPr>
        <w:bidi/>
        <w:spacing w:after="160" w:line="252" w:lineRule="auto"/>
        <w:ind w:left="570"/>
        <w:jc w:val="center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</w:rPr>
        <w:object w:dxaOrig="1748" w:dyaOrig="1132" w14:anchorId="58040267">
          <v:shape id="_x0000_i1026" type="#_x0000_t75" style="width:84pt;height:54pt" o:ole="">
            <v:imagedata r:id="rId16" o:title=""/>
          </v:shape>
          <o:OLEObject Type="Embed" ProgID="Package" ShapeID="_x0000_i1026" DrawAspect="Icon" ObjectID="_1783073555" r:id="rId17"/>
        </w:object>
      </w:r>
    </w:p>
    <w:p w14:paraId="541099D2" w14:textId="54188A9F" w:rsidR="008969D5" w:rsidRPr="00883D81" w:rsidRDefault="008969D5" w:rsidP="008969D5">
      <w:pPr>
        <w:pStyle w:val="ListParagraph"/>
        <w:numPr>
          <w:ilvl w:val="0"/>
          <w:numId w:val="30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پیش از هر گونه عملیات 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بایست یک </w:t>
      </w:r>
      <w:r w:rsidRPr="00883D81">
        <w:rPr>
          <w:rFonts w:asciiTheme="majorHAnsi" w:hAnsiTheme="majorHAnsi" w:cs="B Nazanin"/>
          <w:sz w:val="20"/>
          <w:szCs w:val="24"/>
        </w:rPr>
        <w:t>Session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 ارتباط با راهکاران ایجاد شده و از طریق آن عملیات مربوطه انجام شود.</w:t>
      </w:r>
    </w:p>
    <w:p w14:paraId="1BEA0135" w14:textId="08871E0F" w:rsidR="008969D5" w:rsidRPr="00883D81" w:rsidRDefault="008969D5" w:rsidP="008969D5">
      <w:pPr>
        <w:pStyle w:val="ListParagraph"/>
        <w:numPr>
          <w:ilvl w:val="0"/>
          <w:numId w:val="30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یک نمونه کد </w:t>
      </w:r>
      <w:r w:rsidRPr="00883D81">
        <w:rPr>
          <w:rFonts w:asciiTheme="majorHAnsi" w:hAnsiTheme="majorHAnsi" w:cs="B Nazanin"/>
          <w:sz w:val="20"/>
          <w:szCs w:val="24"/>
        </w:rPr>
        <w:t>C#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برقراری ارتباط با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و انجام نمون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ی از عملیات ذکر شده در جدول فوق پیوست سند شد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ست. هدف از این نمونه کد صرفا</w:t>
      </w:r>
      <w:r w:rsidR="00FA0265">
        <w:rPr>
          <w:rFonts w:asciiTheme="majorHAnsi" w:hAnsiTheme="majorHAnsi" w:cs="B Nazanin"/>
          <w:sz w:val="20"/>
          <w:szCs w:val="24"/>
          <w:rtl/>
        </w:rPr>
        <w:t>ً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را</w:t>
      </w:r>
      <w:r w:rsidR="00FA0265">
        <w:rPr>
          <w:rFonts w:asciiTheme="majorHAnsi" w:hAnsiTheme="majorHAnsi" w:cs="B Nazanin"/>
          <w:sz w:val="20"/>
          <w:szCs w:val="24"/>
          <w:rtl/>
        </w:rPr>
        <w:t>ئ</w:t>
      </w:r>
      <w:r w:rsidRPr="00883D81">
        <w:rPr>
          <w:rFonts w:asciiTheme="majorHAnsi" w:hAnsiTheme="majorHAnsi" w:cs="B Nazanin"/>
          <w:sz w:val="20"/>
          <w:szCs w:val="24"/>
          <w:rtl/>
        </w:rPr>
        <w:t>ه</w:t>
      </w:r>
      <w:r w:rsidR="006A1ED7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ی مثالی از برقراری ارتباط با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و نحو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ی انجام عملیات مختلف (خواندن اطلاعات</w:t>
      </w:r>
      <w:r w:rsidRPr="00883D81">
        <w:rPr>
          <w:rFonts w:asciiTheme="majorHAnsi" w:hAnsiTheme="majorHAnsi" w:cs="B Nazanin"/>
          <w:sz w:val="20"/>
          <w:szCs w:val="24"/>
        </w:rPr>
        <w:t>,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ج اطلاعات و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روزرسانی آن) از طریق آن جهت آموزش است و 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>مبنا این نیست که همه عملیات در این کد پوشش داده شود.</w:t>
      </w:r>
    </w:p>
    <w:p w14:paraId="7B3D01A7" w14:textId="6B101984" w:rsidR="008969D5" w:rsidRPr="00883D81" w:rsidRDefault="00562F12" w:rsidP="008969D5">
      <w:pPr>
        <w:autoSpaceDE w:val="0"/>
        <w:autoSpaceDN w:val="0"/>
        <w:bidi/>
        <w:adjustRightInd w:val="0"/>
        <w:jc w:val="center"/>
        <w:rPr>
          <w:rFonts w:asciiTheme="majorHAnsi" w:hAnsiTheme="majorHAnsi" w:cs="B Nazanin"/>
          <w:b/>
          <w:bCs/>
          <w:sz w:val="20"/>
          <w:szCs w:val="24"/>
          <w:rtl/>
        </w:rPr>
      </w:pPr>
      <w:r w:rsidRPr="00883D81">
        <w:rPr>
          <w:rFonts w:asciiTheme="majorHAnsi" w:hAnsiTheme="majorHAnsi" w:cs="B Nazanin"/>
          <w:b/>
          <w:bCs/>
          <w:sz w:val="20"/>
          <w:szCs w:val="24"/>
        </w:rPr>
        <w:object w:dxaOrig="2775" w:dyaOrig="810" w14:anchorId="4B257B59">
          <v:shape id="_x0000_i1027" type="#_x0000_t75" style="width:138pt;height:42pt" o:ole="">
            <v:imagedata r:id="rId18" o:title=""/>
          </v:shape>
          <o:OLEObject Type="Embed" ProgID="Package" ShapeID="_x0000_i1027" DrawAspect="Content" ObjectID="_1783073556" r:id="rId19"/>
        </w:object>
      </w:r>
    </w:p>
    <w:p w14:paraId="69579684" w14:textId="6837C600" w:rsidR="008969D5" w:rsidRPr="00883D81" w:rsidRDefault="008969D5" w:rsidP="003D523D">
      <w:pPr>
        <w:pStyle w:val="Heading2"/>
        <w:rPr>
          <w:rtl/>
        </w:rPr>
      </w:pPr>
      <w:bookmarkStart w:id="15" w:name="_Toc172460736"/>
      <w:r w:rsidRPr="00883D81">
        <w:rPr>
          <w:rtl/>
        </w:rPr>
        <w:t>محدوده مسئولیت</w:t>
      </w:r>
      <w:r w:rsidR="00FA0265">
        <w:t>‌</w:t>
      </w:r>
      <w:r w:rsidRPr="00883D81">
        <w:rPr>
          <w:rtl/>
        </w:rPr>
        <w:t>ها</w:t>
      </w:r>
      <w:bookmarkEnd w:id="15"/>
      <w:r w:rsidRPr="00883D81">
        <w:rPr>
          <w:rtl/>
        </w:rPr>
        <w:t xml:space="preserve"> </w:t>
      </w:r>
    </w:p>
    <w:p w14:paraId="60362BEE" w14:textId="77777777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حدوده مسئولیت همکاران سیستم در حوزه وب‌سرویس عبارت است از:</w:t>
      </w:r>
    </w:p>
    <w:p w14:paraId="19402B78" w14:textId="77777777" w:rsidR="008969D5" w:rsidRPr="00883D81" w:rsidRDefault="008969D5" w:rsidP="008969D5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فعال کردن قفل وب‌سرویس روی سرور مشتری و ارائه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URL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رتبط</w:t>
      </w:r>
    </w:p>
    <w:p w14:paraId="4DD0648C" w14:textId="4298DCD2" w:rsidR="008969D5" w:rsidRPr="00883D81" w:rsidRDefault="008969D5" w:rsidP="00C40608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شاوره تحلیلی سیستم‌های راهکاران در مدت پروژه استقرار و مستندسازی نیازمندی و امکانات قابل پیاده</w:t>
      </w:r>
      <w:r w:rsidR="00C40608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سازی </w:t>
      </w:r>
      <w:r w:rsidRPr="00883D81">
        <w:rPr>
          <w:rFonts w:asciiTheme="majorHAnsi" w:hAnsiTheme="majorHAnsi" w:cs="B Nazanin"/>
          <w:sz w:val="20"/>
          <w:szCs w:val="24"/>
        </w:rPr>
        <w:t xml:space="preserve"> </w:t>
      </w:r>
    </w:p>
    <w:p w14:paraId="4EAE336A" w14:textId="28CEFA0C" w:rsidR="008969D5" w:rsidRPr="00883D81" w:rsidRDefault="008969D5" w:rsidP="008969D5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Health check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رویس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بزارهای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یجادشد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توسط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مکاران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یستم</w:t>
      </w:r>
    </w:p>
    <w:p w14:paraId="0BF73A36" w14:textId="434DD848" w:rsidR="008969D5" w:rsidRPr="00883D81" w:rsidRDefault="008969D5" w:rsidP="008969D5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ارائه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Documentation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در</w:t>
      </w:r>
      <w:r w:rsidR="007C2BCA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قالب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</w:rPr>
        <w:t>WSDL</w:t>
      </w:r>
    </w:p>
    <w:p w14:paraId="2680CEC9" w14:textId="4B40025D" w:rsidR="008969D5" w:rsidRPr="00883D81" w:rsidRDefault="008969D5" w:rsidP="00C40608">
      <w:pPr>
        <w:bidi/>
        <w:spacing w:after="160" w:line="231" w:lineRule="atLeast"/>
        <w:ind w:left="36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رائه</w:t>
      </w:r>
      <w:r w:rsidRPr="00883D81">
        <w:rPr>
          <w:rFonts w:asciiTheme="majorHAnsi" w:hAnsiTheme="majorHAnsi" w:cs="B Nazanin"/>
          <w:sz w:val="20"/>
          <w:szCs w:val="24"/>
        </w:rPr>
        <w:t> Sample cod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به زبان </w:t>
      </w:r>
      <w:r w:rsidRPr="00883D81">
        <w:rPr>
          <w:rFonts w:asciiTheme="majorHAnsi" w:hAnsiTheme="majorHAnsi" w:cs="B Nazanin"/>
          <w:sz w:val="20"/>
          <w:szCs w:val="24"/>
        </w:rPr>
        <w:t>C#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صرفا</w:t>
      </w:r>
      <w:r w:rsidR="00FA0265">
        <w:rPr>
          <w:rFonts w:asciiTheme="majorHAnsi" w:hAnsiTheme="majorHAnsi" w:cs="B Nazanin"/>
          <w:sz w:val="20"/>
          <w:szCs w:val="24"/>
          <w:rtl/>
        </w:rPr>
        <w:t>ً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جهت نمایش نحوه استفاده از یکی از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</w:t>
      </w:r>
      <w:r w:rsidR="00C40608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 برخ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مستندات ت</w:t>
      </w:r>
      <w:r w:rsidR="00FA0265">
        <w:rPr>
          <w:rFonts w:asciiTheme="majorHAnsi" w:hAnsiTheme="majorHAnsi" w:cs="B Nazanin"/>
          <w:sz w:val="20"/>
          <w:szCs w:val="24"/>
          <w:rtl/>
        </w:rPr>
        <w:t>ک</w:t>
      </w:r>
      <w:r w:rsidRPr="00883D81">
        <w:rPr>
          <w:rFonts w:asciiTheme="majorHAnsi" w:hAnsiTheme="majorHAnsi" w:cs="B Nazanin"/>
          <w:sz w:val="20"/>
          <w:szCs w:val="24"/>
          <w:rtl/>
        </w:rPr>
        <w:t>م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>ل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</w:p>
    <w:p w14:paraId="3689AC18" w14:textId="453762DA" w:rsidR="008969D5" w:rsidRPr="00883D81" w:rsidRDefault="008969D5" w:rsidP="00BA0567">
      <w:pPr>
        <w:bidi/>
        <w:spacing w:after="160" w:line="231" w:lineRule="atLeast"/>
        <w:ind w:left="360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سئولیت نوشتن کدهای ارتباط با وب‌سرویس،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Debug</w:t>
      </w:r>
      <w:r w:rsidR="00FA0265">
        <w:rPr>
          <w:rFonts w:asciiTheme="majorHAnsi" w:hAnsiTheme="majorHAnsi" w:cs="B Nazanin"/>
          <w:sz w:val="20"/>
          <w:szCs w:val="24"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کده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تفاد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="00BA0567" w:rsidRPr="00883D81">
        <w:rPr>
          <w:rFonts w:asciiTheme="majorHAnsi" w:hAnsiTheme="majorHAnsi" w:cs="B Nazanin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عهده مشتری است</w:t>
      </w:r>
      <w:r w:rsidRPr="00883D81">
        <w:rPr>
          <w:rFonts w:asciiTheme="majorHAnsi" w:hAnsiTheme="majorHAnsi" w:cs="B Nazanin"/>
          <w:sz w:val="20"/>
          <w:szCs w:val="24"/>
        </w:rPr>
        <w:t>.</w:t>
      </w:r>
    </w:p>
    <w:p w14:paraId="5A9BDB9A" w14:textId="77777777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سئولیت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تغیی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کدها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نام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خاص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ا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نی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عهد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ت</w:t>
      </w:r>
    </w:p>
    <w:p w14:paraId="28447658" w14:textId="7429238E" w:rsidR="008969D5" w:rsidRPr="00883D81" w:rsidRDefault="008969D5" w:rsidP="00BA0567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در فاز استقرار و بعدازآن در فاز پشتیبانی مسئولیت نگهداشت کدهای نوشته‌شده به عهده مشتری </w:t>
      </w:r>
      <w:r w:rsidR="00BA0567" w:rsidRPr="00883D81">
        <w:rPr>
          <w:rFonts w:asciiTheme="majorHAnsi" w:hAnsiTheme="majorHAnsi" w:cs="B Nazanin"/>
          <w:sz w:val="20"/>
          <w:szCs w:val="24"/>
          <w:rtl/>
        </w:rPr>
        <w:t>خواهد بود</w:t>
      </w:r>
      <w:r w:rsidRPr="00883D81">
        <w:rPr>
          <w:rFonts w:asciiTheme="majorHAnsi" w:hAnsiTheme="majorHAnsi" w:cs="B Nazanin"/>
          <w:sz w:val="20"/>
          <w:szCs w:val="24"/>
          <w:rtl/>
        </w:rPr>
        <w:t>.</w:t>
      </w:r>
    </w:p>
    <w:p w14:paraId="657CC7D0" w14:textId="77777777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خدمات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پشتیب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ا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قرارداد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پشتیب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شامل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رفع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کلات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حتمال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مت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مکاران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طریق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کنترل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بزارهای</w:t>
      </w:r>
      <w:r w:rsidRPr="00883D81">
        <w:rPr>
          <w:rFonts w:asciiTheme="majorHAnsi" w:hAnsiTheme="majorHAnsi" w:cs="B Nazanin"/>
          <w:sz w:val="20"/>
          <w:szCs w:val="24"/>
        </w:rPr>
        <w:t>Health Check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ت</w:t>
      </w:r>
      <w:r w:rsidRPr="00883D81">
        <w:rPr>
          <w:rFonts w:asciiTheme="majorHAnsi" w:hAnsiTheme="majorHAnsi" w:cs="B Nazanin"/>
          <w:sz w:val="20"/>
          <w:szCs w:val="24"/>
          <w:rtl/>
        </w:rPr>
        <w:t>.</w:t>
      </w:r>
    </w:p>
    <w:p w14:paraId="7F0A5917" w14:textId="18CC0FAF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مکاران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یستم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طلاع‌رس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وارد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هم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</w:t>
      </w:r>
      <w:r w:rsidR="00FA0265">
        <w:rPr>
          <w:rFonts w:asciiTheme="majorHAnsi" w:hAnsiTheme="majorHAnsi" w:cs="B Nazanin"/>
          <w:sz w:val="20"/>
          <w:szCs w:val="24"/>
          <w:rtl/>
        </w:rPr>
        <w:t>ه‌روز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رس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ر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قبل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ه‌روزرس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نرم‌افزاره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ع</w:t>
      </w:r>
      <w:r w:rsidRPr="00883D81">
        <w:rPr>
          <w:rFonts w:asciiTheme="majorHAnsi" w:hAnsiTheme="majorHAnsi" w:cs="B Nazanin"/>
          <w:sz w:val="20"/>
          <w:szCs w:val="24"/>
          <w:rtl/>
        </w:rPr>
        <w:t>لام خواهد کرد.</w:t>
      </w:r>
    </w:p>
    <w:p w14:paraId="4B08C216" w14:textId="00644D04" w:rsidR="008969D5" w:rsidRPr="00883D81" w:rsidRDefault="008969D5" w:rsidP="008969D5">
      <w:pPr>
        <w:bidi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برای انجام فعالیت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 توسط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لازم است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توسط سیستم ثالث فراخوانی شود و هیچ عملیات داخل سیستمی منجر به فراخوانی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ن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شود. </w:t>
      </w:r>
    </w:p>
    <w:p w14:paraId="2A0AB437" w14:textId="77777777" w:rsidR="008969D5" w:rsidRPr="00883D81" w:rsidRDefault="008969D5" w:rsidP="008969D5">
      <w:pPr>
        <w:pStyle w:val="ListParagraph"/>
        <w:bidi/>
        <w:ind w:left="770"/>
        <w:rPr>
          <w:rFonts w:asciiTheme="majorHAnsi" w:hAnsiTheme="majorHAnsi" w:cs="B Nazanin"/>
          <w:sz w:val="20"/>
          <w:szCs w:val="24"/>
        </w:rPr>
      </w:pPr>
    </w:p>
    <w:p w14:paraId="77B05CDF" w14:textId="2F699091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عملیات سینک انجام ن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دهد، امکان کنترل </w:t>
      </w:r>
      <w:r w:rsidR="00AF43F9" w:rsidRPr="00883D81">
        <w:rPr>
          <w:rFonts w:asciiTheme="majorHAnsi" w:hAnsiTheme="majorHAnsi" w:cs="B Nazanin"/>
          <w:sz w:val="20"/>
          <w:szCs w:val="24"/>
          <w:rtl/>
        </w:rPr>
        <w:t>با وب سرویس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AF43F9" w:rsidRPr="00883D81">
        <w:rPr>
          <w:rFonts w:asciiTheme="majorHAnsi" w:hAnsiTheme="majorHAnsi" w:cs="B Nazanin"/>
          <w:sz w:val="20"/>
          <w:szCs w:val="24"/>
          <w:rtl/>
        </w:rPr>
        <w:t xml:space="preserve">ها، وجود </w:t>
      </w:r>
      <w:r w:rsidRPr="00883D81">
        <w:rPr>
          <w:rFonts w:asciiTheme="majorHAnsi" w:hAnsiTheme="majorHAnsi" w:cs="B Nazanin"/>
          <w:sz w:val="20"/>
          <w:szCs w:val="24"/>
          <w:rtl/>
        </w:rPr>
        <w:t>دارد اما امکان سینک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شکل پیش</w:t>
      </w:r>
      <w:r w:rsidR="007F21CE">
        <w:rPr>
          <w:rFonts w:asciiTheme="majorHAnsi" w:hAnsiTheme="majorHAnsi" w:cs="B Nazanin"/>
          <w:sz w:val="20"/>
          <w:szCs w:val="24"/>
        </w:rPr>
        <w:t>‌</w:t>
      </w:r>
      <w:r w:rsidR="007F21CE">
        <w:rPr>
          <w:rFonts w:asciiTheme="majorHAnsi" w:hAnsiTheme="majorHAnsi" w:cs="B Nazanin" w:hint="cs"/>
          <w:sz w:val="20"/>
          <w:szCs w:val="24"/>
          <w:rtl/>
        </w:rPr>
        <w:t>فرض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وجود ندارد.</w:t>
      </w:r>
    </w:p>
    <w:p w14:paraId="4166333E" w14:textId="4BD0CCD0" w:rsidR="00BA0567" w:rsidRPr="00883D81" w:rsidRDefault="00BA0567" w:rsidP="00BA0567">
      <w:pPr>
        <w:bidi/>
        <w:ind w:left="360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برقراری ارتباط بین نرم‌افزارهای اختصاصی و نرم‌افزارهای حوزه‌های اشاره‌شده فوق؛ صرفاً در قالب</w:t>
      </w:r>
      <w:r w:rsidRPr="00883D81">
        <w:rPr>
          <w:rFonts w:asciiTheme="majorHAnsi" w:hAnsiTheme="majorHAnsi" w:cs="B Nazanin"/>
          <w:sz w:val="20"/>
          <w:szCs w:val="24"/>
        </w:rPr>
        <w:t xml:space="preserve"> Web Servic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ست لازم به ذکر است این ارتباط به‌صورت یک‌طرفه (</w:t>
      </w:r>
      <w:r w:rsidRPr="00883D81">
        <w:rPr>
          <w:rFonts w:asciiTheme="majorHAnsi" w:hAnsiTheme="majorHAnsi" w:cs="B Nazanin"/>
          <w:sz w:val="20"/>
          <w:szCs w:val="24"/>
        </w:rPr>
        <w:t>Web Servic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 نرم‌افزار اختصاصی شرکت </w:t>
      </w:r>
      <w:sdt>
        <w:sdtPr>
          <w:rPr>
            <w:rFonts w:asciiTheme="majorHAnsi" w:hAnsiTheme="majorHAnsi" w:cs="B Nazanin"/>
            <w:sz w:val="20"/>
            <w:szCs w:val="24"/>
            <w:rtl/>
          </w:rPr>
          <w:alias w:val="Company"/>
          <w:tag w:val=""/>
          <w:id w:val="82498984"/>
          <w:placeholder>
            <w:docPart w:val="B5CBD076B2E045FCBD17BE4D09987E07"/>
          </w:placeholder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EndPr/>
        <w:sdtContent>
          <w:r w:rsidRPr="00883D81">
            <w:rPr>
              <w:rFonts w:asciiTheme="majorHAnsi" w:hAnsiTheme="majorHAnsi" w:cs="B Nazanin"/>
              <w:sz w:val="20"/>
              <w:szCs w:val="24"/>
              <w:rtl/>
            </w:rPr>
            <w:t>پ</w:t>
          </w:r>
          <w:r w:rsidR="00FA0265">
            <w:rPr>
              <w:rFonts w:asciiTheme="majorHAnsi" w:hAnsiTheme="majorHAnsi" w:cs="B Nazanin"/>
              <w:sz w:val="20"/>
              <w:szCs w:val="24"/>
              <w:rtl/>
            </w:rPr>
            <w:t>یک</w:t>
          </w:r>
          <w:r w:rsidRPr="00883D81">
            <w:rPr>
              <w:rFonts w:asciiTheme="majorHAnsi" w:hAnsiTheme="majorHAnsi" w:cs="B Nazanin"/>
              <w:sz w:val="20"/>
              <w:szCs w:val="24"/>
              <w:rtl/>
            </w:rPr>
            <w:t xml:space="preserve"> آسا</w:t>
          </w:r>
        </w:sdtContent>
      </w:sdt>
      <w:r w:rsidR="00AF43F9" w:rsidRPr="00883D81">
        <w:rPr>
          <w:rFonts w:asciiTheme="majorHAnsi" w:hAnsiTheme="majorHAnsi" w:cs="B Nazanin"/>
          <w:sz w:val="20"/>
          <w:szCs w:val="24"/>
          <w:rtl/>
        </w:rPr>
        <w:t xml:space="preserve"> یا نرم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AF43F9" w:rsidRPr="00883D81">
        <w:rPr>
          <w:rFonts w:asciiTheme="majorHAnsi" w:hAnsiTheme="majorHAnsi" w:cs="B Nazanin"/>
          <w:sz w:val="20"/>
          <w:szCs w:val="24"/>
          <w:rtl/>
        </w:rPr>
        <w:t>افزار ثالث و واسط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</w:rPr>
        <w:t>call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می‌شود) صورت خواهد پذیرفت. امکان برقراری ارتباط با سایر سیستم‌ها را در اختیار مشتری قرارمی‌دهد</w:t>
      </w:r>
      <w:r w:rsidRPr="00883D81">
        <w:rPr>
          <w:rFonts w:asciiTheme="majorHAnsi" w:hAnsiTheme="majorHAnsi" w:cs="B Nazanin"/>
          <w:sz w:val="20"/>
          <w:szCs w:val="24"/>
        </w:rPr>
        <w:t xml:space="preserve">. </w:t>
      </w:r>
      <w:r w:rsidRPr="00883D81">
        <w:rPr>
          <w:rFonts w:asciiTheme="majorHAnsi" w:hAnsiTheme="majorHAnsi" w:cs="B Nazanin"/>
          <w:sz w:val="20"/>
          <w:szCs w:val="24"/>
          <w:rtl/>
        </w:rPr>
        <w:t>لازم است مشخص شود که اطلاعات 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تواند خوانده و ا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>جاد شود،</w:t>
      </w:r>
    </w:p>
    <w:p w14:paraId="76C8D466" w14:textId="650AF696" w:rsidR="0035289C" w:rsidRPr="00883D81" w:rsidRDefault="0035289C" w:rsidP="003D523D">
      <w:pPr>
        <w:pStyle w:val="Heading2"/>
        <w:rPr>
          <w:rtl/>
        </w:rPr>
      </w:pPr>
      <w:bookmarkStart w:id="16" w:name="_Toc172460737"/>
      <w:r w:rsidRPr="00883D81">
        <w:rPr>
          <w:rtl/>
        </w:rPr>
        <w:t>نکات و س</w:t>
      </w:r>
      <w:r w:rsidR="00FA0265">
        <w:rPr>
          <w:rtl/>
        </w:rPr>
        <w:t>ؤ</w:t>
      </w:r>
      <w:r w:rsidRPr="00883D81">
        <w:rPr>
          <w:rtl/>
        </w:rPr>
        <w:t>الات تکمیلی مشتری</w:t>
      </w:r>
      <w:bookmarkEnd w:id="16"/>
    </w:p>
    <w:p w14:paraId="2F57223C" w14:textId="1C6B6DAD" w:rsidR="00A146C5" w:rsidRPr="00883D81" w:rsidRDefault="00A146C5" w:rsidP="00704D52">
      <w:pPr>
        <w:pStyle w:val="ListParagraph"/>
        <w:numPr>
          <w:ilvl w:val="0"/>
          <w:numId w:val="16"/>
        </w:numPr>
        <w:bidi/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</w:pP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آ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ا ن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از به و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را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ش، حذف، تغ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ر وضع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ت </w:t>
      </w:r>
      <w:r w:rsidR="00704D52" w:rsidRPr="00883D81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</w:rPr>
        <w:t>ت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أ</w:t>
      </w:r>
      <w:r w:rsidR="00704D52" w:rsidRPr="00883D81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</w:rPr>
        <w:t>مین کنندگان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 از طر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ق 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Web Service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 وجود دارد؟</w:t>
      </w:r>
    </w:p>
    <w:p w14:paraId="01F2D439" w14:textId="13B770B1" w:rsidR="00896ED4" w:rsidRDefault="0080551A" w:rsidP="00704D52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با توجه به مبنا دار بود</w:t>
      </w:r>
      <w:r w:rsidR="00D85C98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ن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اطلاعات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در 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ستم را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ک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ران ا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ک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ن و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را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ش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 حذف صرفا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ً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="001B750C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در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="00704D52" w:rsidRPr="00883D81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ایت داخلی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ک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ن خواهد داشت</w:t>
      </w:r>
      <w:r w:rsidR="00D85C98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.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بسته به گردش اطلاعات و وضعیت آنها در راهکاران ممکن است امکان ویرایش و حذف در راهکاران وجود نداشت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باشد.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و در صورتی که در </w:t>
      </w:r>
      <w:r w:rsidR="00704D52" w:rsidRPr="00883D81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ایت داخلی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ویرایشی انجام شود مغایرت بین دو سیستم 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ه 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وجود 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آید.</w:t>
      </w:r>
    </w:p>
    <w:p w14:paraId="602CC804" w14:textId="2E6E6CDE" w:rsidR="00CC2B3C" w:rsidRDefault="00CC2B3C" w:rsidP="00CC2B3C">
      <w:pPr>
        <w:spacing w:after="160" w:line="259" w:lineRule="auto"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br w:type="page"/>
      </w:r>
    </w:p>
    <w:p w14:paraId="2084C85A" w14:textId="77777777" w:rsidR="00896ED4" w:rsidRPr="00883D81" w:rsidRDefault="00896ED4" w:rsidP="00896ED4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p w14:paraId="21BF6B1E" w14:textId="77777777" w:rsidR="00562F12" w:rsidRPr="00883D81" w:rsidRDefault="00562F12" w:rsidP="00562F12">
      <w:pPr>
        <w:pStyle w:val="Heading1"/>
        <w:rPr>
          <w:rtl/>
        </w:rPr>
      </w:pPr>
      <w:bookmarkStart w:id="17" w:name="_Toc172460738"/>
      <w:r w:rsidRPr="00883D81">
        <w:rPr>
          <w:rFonts w:hint="cs"/>
          <w:rtl/>
        </w:rPr>
        <w:t>زمان استقرار</w:t>
      </w:r>
      <w:bookmarkEnd w:id="17"/>
    </w:p>
    <w:p w14:paraId="477D212F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9353" w:type="dxa"/>
        <w:tblInd w:w="16" w:type="dxa"/>
        <w:tblLook w:val="04A0" w:firstRow="1" w:lastRow="0" w:firstColumn="1" w:lastColumn="0" w:noHBand="0" w:noVBand="1"/>
      </w:tblPr>
      <w:tblGrid>
        <w:gridCol w:w="4659"/>
        <w:gridCol w:w="4694"/>
      </w:tblGrid>
      <w:tr w:rsidR="00562F12" w:rsidRPr="00883D81" w14:paraId="7B37AD41" w14:textId="77777777" w:rsidTr="005F72A7">
        <w:tc>
          <w:tcPr>
            <w:tcW w:w="4659" w:type="dxa"/>
          </w:tcPr>
          <w:p w14:paraId="266EE643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تهیه کننده سند</w:t>
            </w:r>
          </w:p>
        </w:tc>
        <w:tc>
          <w:tcPr>
            <w:tcW w:w="4694" w:type="dxa"/>
          </w:tcPr>
          <w:p w14:paraId="0784582F" w14:textId="77777777" w:rsidR="00562F12" w:rsidRPr="00883D81" w:rsidRDefault="00562F12" w:rsidP="005F72A7">
            <w:pPr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562F12" w:rsidRPr="00883D81" w14:paraId="3E27DAF4" w14:textId="77777777" w:rsidTr="005F72A7">
        <w:tc>
          <w:tcPr>
            <w:tcW w:w="4659" w:type="dxa"/>
            <w:vAlign w:val="center"/>
          </w:tcPr>
          <w:p w14:paraId="21FEA0EF" w14:textId="0987540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مدیر پروژه استقرار (ت</w:t>
            </w:r>
            <w:r w:rsidR="00FA0265">
              <w:rPr>
                <w:rFonts w:cs="B Nazanin"/>
                <w:sz w:val="20"/>
                <w:szCs w:val="24"/>
                <w:rtl/>
              </w:rPr>
              <w:t>أ</w:t>
            </w:r>
            <w:r w:rsidR="00FA0265">
              <w:rPr>
                <w:rFonts w:cs="B Nazanin" w:hint="cs"/>
                <w:sz w:val="20"/>
                <w:szCs w:val="24"/>
                <w:rtl/>
              </w:rPr>
              <w:t>یی</w:t>
            </w:r>
            <w:r w:rsidR="00FA0265">
              <w:rPr>
                <w:rFonts w:cs="B Nazanin" w:hint="eastAsia"/>
                <w:sz w:val="20"/>
                <w:szCs w:val="24"/>
                <w:rtl/>
              </w:rPr>
              <w:t>د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کننده)</w:t>
            </w:r>
          </w:p>
        </w:tc>
        <w:tc>
          <w:tcPr>
            <w:tcW w:w="4694" w:type="dxa"/>
          </w:tcPr>
          <w:p w14:paraId="4070B04A" w14:textId="77777777" w:rsidR="00562F12" w:rsidRPr="00883D81" w:rsidRDefault="00562F12" w:rsidP="005F72A7">
            <w:pPr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1A0794D7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p w14:paraId="2FE5B98C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5000" w:type="pct"/>
        <w:jc w:val="center"/>
        <w:tblLook w:val="04A0" w:firstRow="1" w:lastRow="0" w:firstColumn="1" w:lastColumn="0" w:noHBand="0" w:noVBand="1"/>
      </w:tblPr>
      <w:tblGrid>
        <w:gridCol w:w="2856"/>
        <w:gridCol w:w="1872"/>
        <w:gridCol w:w="1608"/>
        <w:gridCol w:w="1806"/>
        <w:gridCol w:w="1208"/>
      </w:tblGrid>
      <w:tr w:rsidR="00562F12" w:rsidRPr="00883D81" w14:paraId="5E1B1256" w14:textId="77777777" w:rsidTr="005F72A7">
        <w:trPr>
          <w:jc w:val="center"/>
        </w:trPr>
        <w:tc>
          <w:tcPr>
            <w:tcW w:w="1527" w:type="pct"/>
          </w:tcPr>
          <w:p w14:paraId="1B0C079A" w14:textId="09D4255D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001" w:type="pct"/>
          </w:tcPr>
          <w:p w14:paraId="378C6D52" w14:textId="5928C7E6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رائه دهنده سرویس (همکاران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مشتری)</w:t>
            </w:r>
          </w:p>
        </w:tc>
        <w:tc>
          <w:tcPr>
            <w:tcW w:w="860" w:type="pct"/>
          </w:tcPr>
          <w:p w14:paraId="214ABC7B" w14:textId="40E27CE3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وع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  <w:r w:rsidRPr="00883D81">
              <w:rPr>
                <w:rFonts w:cs="B Nazanin"/>
                <w:sz w:val="20"/>
                <w:szCs w:val="24"/>
                <w:rtl/>
              </w:rPr>
              <w:br/>
            </w:r>
            <w:r w:rsidRPr="00883D81">
              <w:rPr>
                <w:rFonts w:cs="B Nazanin" w:hint="cs"/>
                <w:sz w:val="20"/>
                <w:szCs w:val="24"/>
                <w:rtl/>
              </w:rPr>
              <w:t>(آماده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/ </w:t>
            </w:r>
            <w:r w:rsidRPr="00883D81">
              <w:rPr>
                <w:rFonts w:cs="B Nazanin"/>
                <w:sz w:val="20"/>
                <w:szCs w:val="24"/>
              </w:rPr>
              <w:t>ERA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)</w:t>
            </w:r>
          </w:p>
        </w:tc>
        <w:tc>
          <w:tcPr>
            <w:tcW w:w="966" w:type="pct"/>
          </w:tcPr>
          <w:p w14:paraId="4B2D7E6B" w14:textId="1DC2A95E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عداد فراخوانی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 (ماهانه)</w:t>
            </w:r>
          </w:p>
        </w:tc>
        <w:tc>
          <w:tcPr>
            <w:tcW w:w="646" w:type="pct"/>
          </w:tcPr>
          <w:p w14:paraId="2B57B081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فر ساعت</w:t>
            </w:r>
          </w:p>
        </w:tc>
      </w:tr>
      <w:tr w:rsidR="00562F12" w:rsidRPr="00883D81" w14:paraId="74952E14" w14:textId="77777777" w:rsidTr="005F72A7">
        <w:trPr>
          <w:jc w:val="center"/>
        </w:trPr>
        <w:tc>
          <w:tcPr>
            <w:tcW w:w="1527" w:type="pct"/>
          </w:tcPr>
          <w:p w14:paraId="4F9B6667" w14:textId="77777777" w:rsidR="00562F12" w:rsidRPr="00883D81" w:rsidRDefault="00562F12" w:rsidP="005F72A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01" w:type="pct"/>
          </w:tcPr>
          <w:p w14:paraId="17B44C3F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60" w:type="pct"/>
          </w:tcPr>
          <w:p w14:paraId="7ADDC3A8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66" w:type="pct"/>
          </w:tcPr>
          <w:p w14:paraId="28A7FBC5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646" w:type="pct"/>
          </w:tcPr>
          <w:p w14:paraId="4F72723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562F12" w:rsidRPr="00883D81" w14:paraId="5BE2D038" w14:textId="77777777" w:rsidTr="005F72A7">
        <w:trPr>
          <w:jc w:val="center"/>
        </w:trPr>
        <w:tc>
          <w:tcPr>
            <w:tcW w:w="1527" w:type="pct"/>
          </w:tcPr>
          <w:p w14:paraId="1A159DA5" w14:textId="77777777" w:rsidR="00562F12" w:rsidRPr="00883D81" w:rsidRDefault="00562F12" w:rsidP="005F72A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01" w:type="pct"/>
          </w:tcPr>
          <w:p w14:paraId="4A4D7777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60" w:type="pct"/>
          </w:tcPr>
          <w:p w14:paraId="18ECF6BC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66" w:type="pct"/>
          </w:tcPr>
          <w:p w14:paraId="55C2505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646" w:type="pct"/>
          </w:tcPr>
          <w:p w14:paraId="1A918688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562F12" w:rsidRPr="00883D81" w14:paraId="4F274BCF" w14:textId="77777777" w:rsidTr="005F72A7">
        <w:trPr>
          <w:jc w:val="center"/>
        </w:trPr>
        <w:tc>
          <w:tcPr>
            <w:tcW w:w="1527" w:type="pct"/>
          </w:tcPr>
          <w:p w14:paraId="275AD2C1" w14:textId="77777777" w:rsidR="00562F12" w:rsidRPr="00883D81" w:rsidRDefault="00562F12" w:rsidP="005F72A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01" w:type="pct"/>
          </w:tcPr>
          <w:p w14:paraId="62540AD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60" w:type="pct"/>
          </w:tcPr>
          <w:p w14:paraId="4D315E1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66" w:type="pct"/>
          </w:tcPr>
          <w:p w14:paraId="79F416E2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646" w:type="pct"/>
          </w:tcPr>
          <w:p w14:paraId="241EDD94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31942442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p w14:paraId="1B3FCC93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  <w:r w:rsidRPr="00883D81">
        <w:rPr>
          <w:rFonts w:cs="B Nazanin" w:hint="cs"/>
          <w:sz w:val="20"/>
          <w:szCs w:val="24"/>
          <w:rtl/>
        </w:rPr>
        <w:t xml:space="preserve">در تهیه وب سرویس‌هایی که توسط </w:t>
      </w:r>
      <w:r w:rsidRPr="00883D81">
        <w:rPr>
          <w:rFonts w:cs="B Nazanin"/>
          <w:sz w:val="20"/>
          <w:szCs w:val="24"/>
        </w:rPr>
        <w:t>ERA</w:t>
      </w:r>
      <w:r w:rsidRPr="00883D81">
        <w:rPr>
          <w:rFonts w:cs="B Nazanin" w:hint="cs"/>
          <w:sz w:val="20"/>
          <w:szCs w:val="24"/>
          <w:rtl/>
        </w:rPr>
        <w:t xml:space="preserve"> ارائه می‌شود باید نکات زیر در نظر گرفته شود:</w:t>
      </w:r>
    </w:p>
    <w:p w14:paraId="7997D9A6" w14:textId="1E4248E5" w:rsidR="00562F12" w:rsidRPr="00883D81" w:rsidRDefault="00562F12" w:rsidP="00562F12">
      <w:pPr>
        <w:pStyle w:val="ListParagraph"/>
        <w:numPr>
          <w:ilvl w:val="0"/>
          <w:numId w:val="34"/>
        </w:numPr>
        <w:bidi/>
        <w:spacing w:before="60" w:after="120" w:line="240" w:lineRule="atLeast"/>
        <w:ind w:left="450"/>
        <w:jc w:val="lowKashida"/>
        <w:rPr>
          <w:rFonts w:cs="B Nazanin"/>
          <w:sz w:val="20"/>
          <w:szCs w:val="24"/>
        </w:rPr>
      </w:pPr>
      <w:r w:rsidRPr="00883D81">
        <w:rPr>
          <w:rFonts w:cs="B Nazanin" w:hint="cs"/>
          <w:sz w:val="20"/>
          <w:szCs w:val="24"/>
          <w:rtl/>
        </w:rPr>
        <w:t xml:space="preserve">نفر ساعت شامل شناخت </w:t>
      </w:r>
      <w:r w:rsidRPr="00883D81">
        <w:rPr>
          <w:rFonts w:cs="B Nazanin" w:hint="cs"/>
          <w:sz w:val="20"/>
          <w:szCs w:val="24"/>
          <w:u w:val="single"/>
          <w:rtl/>
        </w:rPr>
        <w:t>نیازمندی‌های مشتری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تحلیل و طراحی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پیاده</w:t>
      </w:r>
      <w:r w:rsidR="00FA0265">
        <w:rPr>
          <w:rFonts w:cs="B Nazanin"/>
          <w:sz w:val="20"/>
          <w:szCs w:val="24"/>
          <w:u w:val="single"/>
        </w:rPr>
        <w:t>‌</w:t>
      </w:r>
      <w:r w:rsidRPr="00883D81">
        <w:rPr>
          <w:rFonts w:cs="B Nazanin" w:hint="cs"/>
          <w:sz w:val="20"/>
          <w:szCs w:val="24"/>
          <w:u w:val="single"/>
          <w:rtl/>
        </w:rPr>
        <w:t>سازی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تست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استقرار</w:t>
      </w:r>
      <w:r w:rsidRPr="00883D81">
        <w:rPr>
          <w:rFonts w:cs="B Nazanin" w:hint="cs"/>
          <w:sz w:val="20"/>
          <w:szCs w:val="24"/>
          <w:rtl/>
        </w:rPr>
        <w:t xml:space="preserve"> و </w:t>
      </w:r>
      <w:r w:rsidRPr="00883D81">
        <w:rPr>
          <w:rFonts w:cs="B Nazanin" w:hint="cs"/>
          <w:sz w:val="20"/>
          <w:szCs w:val="24"/>
          <w:u w:val="single"/>
          <w:rtl/>
        </w:rPr>
        <w:t>آموزش</w:t>
      </w:r>
      <w:r w:rsidRPr="00883D81">
        <w:rPr>
          <w:rFonts w:cs="B Nazanin" w:hint="cs"/>
          <w:sz w:val="20"/>
          <w:szCs w:val="24"/>
          <w:rtl/>
        </w:rPr>
        <w:t xml:space="preserve"> است.</w:t>
      </w:r>
    </w:p>
    <w:p w14:paraId="5185A2A0" w14:textId="77777777" w:rsidR="00562F12" w:rsidRPr="00883D81" w:rsidRDefault="00562F12" w:rsidP="00562F12">
      <w:pPr>
        <w:pStyle w:val="ListParagraph"/>
        <w:numPr>
          <w:ilvl w:val="0"/>
          <w:numId w:val="34"/>
        </w:numPr>
        <w:bidi/>
        <w:spacing w:before="60" w:after="120" w:line="240" w:lineRule="atLeast"/>
        <w:ind w:left="450"/>
        <w:jc w:val="lowKashida"/>
        <w:rPr>
          <w:rFonts w:cs="B Nazanin"/>
          <w:sz w:val="20"/>
          <w:szCs w:val="24"/>
        </w:rPr>
      </w:pPr>
      <w:r w:rsidRPr="00883D81">
        <w:rPr>
          <w:rFonts w:cs="B Nazanin" w:hint="cs"/>
          <w:sz w:val="20"/>
          <w:szCs w:val="24"/>
          <w:rtl/>
        </w:rPr>
        <w:t xml:space="preserve">نفر ساعت خدمات باید توسط </w:t>
      </w:r>
      <w:r w:rsidRPr="00883D81">
        <w:rPr>
          <w:rFonts w:cs="B Nazanin" w:hint="cs"/>
          <w:sz w:val="20"/>
          <w:szCs w:val="24"/>
          <w:u w:val="single"/>
          <w:rtl/>
        </w:rPr>
        <w:t>تیم استقرار پروژه</w:t>
      </w:r>
      <w:r w:rsidRPr="00883D81">
        <w:rPr>
          <w:rFonts w:cs="B Nazanin" w:hint="cs"/>
          <w:sz w:val="20"/>
          <w:szCs w:val="24"/>
          <w:rtl/>
        </w:rPr>
        <w:t xml:space="preserve"> تخمین زده شود.</w:t>
      </w:r>
    </w:p>
    <w:p w14:paraId="0EBCAE91" w14:textId="77777777" w:rsidR="00562F12" w:rsidRPr="00883D81" w:rsidRDefault="00562F12" w:rsidP="00562F12">
      <w:pPr>
        <w:spacing w:after="160" w:line="259" w:lineRule="auto"/>
        <w:rPr>
          <w:rFonts w:ascii="Times New Roman" w:eastAsia="Times New Roman" w:hAnsi="Times New Roman" w:cs="B Nazanin"/>
          <w:bCs/>
          <w:color w:val="FF0000"/>
          <w:szCs w:val="28"/>
          <w:rtl/>
        </w:rPr>
      </w:pPr>
    </w:p>
    <w:p w14:paraId="4ABC91BD" w14:textId="0FCBEBFD" w:rsidR="00D85C98" w:rsidRPr="00883D81" w:rsidRDefault="00D85C98" w:rsidP="00D85C98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1D291411" w14:textId="3636052B" w:rsidR="00732240" w:rsidRPr="00883D81" w:rsidRDefault="00732240" w:rsidP="00732240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sectPr w:rsidR="00732240" w:rsidRPr="00883D81" w:rsidSect="00B274D0">
      <w:headerReference w:type="default" r:id="rId20"/>
      <w:footerReference w:type="default" r:id="rId21"/>
      <w:pgSz w:w="12240" w:h="15840"/>
      <w:pgMar w:top="630" w:right="1440" w:bottom="72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4237544" w14:textId="77777777" w:rsidR="003F2053" w:rsidRDefault="003F2053" w:rsidP="0077470E">
      <w:r>
        <w:separator/>
      </w:r>
    </w:p>
  </w:endnote>
  <w:endnote w:type="continuationSeparator" w:id="0">
    <w:p w14:paraId="0FAB3070" w14:textId="77777777" w:rsidR="003F2053" w:rsidRDefault="003F2053" w:rsidP="0077470E">
      <w:r>
        <w:continuationSeparator/>
      </w:r>
    </w:p>
  </w:endnote>
  <w:endnote w:type="continuationNotice" w:id="1">
    <w:p w14:paraId="57F5374E" w14:textId="77777777" w:rsidR="003F2053" w:rsidRDefault="003F205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 Titr">
    <w:altName w:val="Courier New"/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agut">
    <w:altName w:val="Courier New"/>
    <w:panose1 w:val="00000400000000000000"/>
    <w:charset w:val="B2"/>
    <w:family w:val="auto"/>
    <w:pitch w:val="variable"/>
    <w:sig w:usb0="00002007" w:usb1="00000000" w:usb2="00000008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27301655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947BA11" w14:textId="2FD72AF6" w:rsidR="00495BF2" w:rsidRDefault="00495BF2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C2F74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p w14:paraId="651B05FD" w14:textId="77777777" w:rsidR="00495BF2" w:rsidRDefault="00495BF2" w:rsidP="002D04FE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3FF57EA" w14:textId="77777777" w:rsidR="003F2053" w:rsidRDefault="003F2053" w:rsidP="0077470E">
      <w:r>
        <w:separator/>
      </w:r>
    </w:p>
  </w:footnote>
  <w:footnote w:type="continuationSeparator" w:id="0">
    <w:p w14:paraId="6744304C" w14:textId="77777777" w:rsidR="003F2053" w:rsidRDefault="003F2053" w:rsidP="0077470E">
      <w:r>
        <w:continuationSeparator/>
      </w:r>
    </w:p>
  </w:footnote>
  <w:footnote w:type="continuationNotice" w:id="1">
    <w:p w14:paraId="49A3130D" w14:textId="77777777" w:rsidR="003F2053" w:rsidRDefault="003F205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F90043A" w14:textId="53137986" w:rsidR="00495BF2" w:rsidRDefault="00495BF2" w:rsidP="002D04FE">
    <w:pPr>
      <w:pStyle w:val="Header"/>
      <w:bidi/>
    </w:pPr>
    <w:r>
      <w:rPr>
        <w:noProof/>
        <w:lang w:bidi="ar-SA"/>
      </w:rPr>
      <w:drawing>
        <wp:anchor distT="0" distB="0" distL="114300" distR="114300" simplePos="0" relativeHeight="251658240" behindDoc="1" locked="0" layoutInCell="1" allowOverlap="1" wp14:anchorId="27ED648F" wp14:editId="2D29EEE9">
          <wp:simplePos x="0" y="0"/>
          <wp:positionH relativeFrom="column">
            <wp:posOffset>-323850</wp:posOffset>
          </wp:positionH>
          <wp:positionV relativeFrom="paragraph">
            <wp:posOffset>-428625</wp:posOffset>
          </wp:positionV>
          <wp:extent cx="497786" cy="1066800"/>
          <wp:effectExtent l="0" t="0" r="0" b="0"/>
          <wp:wrapTight wrapText="bothSides">
            <wp:wrapPolygon edited="0">
              <wp:start x="0" y="0"/>
              <wp:lineTo x="0" y="21214"/>
              <wp:lineTo x="20690" y="21214"/>
              <wp:lineTo x="20690" y="0"/>
              <wp:lineTo x="0" y="0"/>
            </wp:wrapPolygon>
          </wp:wrapTight>
          <wp:docPr id="25" name="Picture 2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SG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97786" cy="10668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96D53BA"/>
    <w:multiLevelType w:val="hybridMultilevel"/>
    <w:tmpl w:val="006A5E42"/>
    <w:lvl w:ilvl="0" w:tplc="7B08714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102ADF"/>
    <w:multiLevelType w:val="hybridMultilevel"/>
    <w:tmpl w:val="EFAEAF3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FF61087"/>
    <w:multiLevelType w:val="hybridMultilevel"/>
    <w:tmpl w:val="63588D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00571C"/>
    <w:multiLevelType w:val="hybridMultilevel"/>
    <w:tmpl w:val="646E48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BD0E0C"/>
    <w:multiLevelType w:val="hybridMultilevel"/>
    <w:tmpl w:val="896EB4C6"/>
    <w:lvl w:ilvl="0" w:tplc="ECD4093C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A91594"/>
    <w:multiLevelType w:val="hybridMultilevel"/>
    <w:tmpl w:val="09F42B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69363E"/>
    <w:multiLevelType w:val="multilevel"/>
    <w:tmpl w:val="5D1EDE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91C6AD0"/>
    <w:multiLevelType w:val="hybridMultilevel"/>
    <w:tmpl w:val="04EE91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FA6D76"/>
    <w:multiLevelType w:val="hybridMultilevel"/>
    <w:tmpl w:val="4F9EED38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9" w15:restartNumberingAfterBreak="0">
    <w:nsid w:val="1CBA3344"/>
    <w:multiLevelType w:val="hybridMultilevel"/>
    <w:tmpl w:val="32E60290"/>
    <w:lvl w:ilvl="0" w:tplc="0409000F">
      <w:start w:val="1"/>
      <w:numFmt w:val="decimal"/>
      <w:lvlText w:val="%1."/>
      <w:lvlJc w:val="left"/>
      <w:pPr>
        <w:ind w:left="770" w:hanging="360"/>
      </w:pPr>
    </w:lvl>
    <w:lvl w:ilvl="1" w:tplc="04090019" w:tentative="1">
      <w:start w:val="1"/>
      <w:numFmt w:val="lowerLetter"/>
      <w:lvlText w:val="%2."/>
      <w:lvlJc w:val="left"/>
      <w:pPr>
        <w:ind w:left="1490" w:hanging="360"/>
      </w:pPr>
    </w:lvl>
    <w:lvl w:ilvl="2" w:tplc="0409001B" w:tentative="1">
      <w:start w:val="1"/>
      <w:numFmt w:val="lowerRoman"/>
      <w:lvlText w:val="%3."/>
      <w:lvlJc w:val="right"/>
      <w:pPr>
        <w:ind w:left="2210" w:hanging="180"/>
      </w:pPr>
    </w:lvl>
    <w:lvl w:ilvl="3" w:tplc="0409000F" w:tentative="1">
      <w:start w:val="1"/>
      <w:numFmt w:val="decimal"/>
      <w:lvlText w:val="%4."/>
      <w:lvlJc w:val="left"/>
      <w:pPr>
        <w:ind w:left="2930" w:hanging="360"/>
      </w:pPr>
    </w:lvl>
    <w:lvl w:ilvl="4" w:tplc="04090019" w:tentative="1">
      <w:start w:val="1"/>
      <w:numFmt w:val="lowerLetter"/>
      <w:lvlText w:val="%5."/>
      <w:lvlJc w:val="left"/>
      <w:pPr>
        <w:ind w:left="3650" w:hanging="360"/>
      </w:pPr>
    </w:lvl>
    <w:lvl w:ilvl="5" w:tplc="0409001B" w:tentative="1">
      <w:start w:val="1"/>
      <w:numFmt w:val="lowerRoman"/>
      <w:lvlText w:val="%6."/>
      <w:lvlJc w:val="right"/>
      <w:pPr>
        <w:ind w:left="4370" w:hanging="180"/>
      </w:pPr>
    </w:lvl>
    <w:lvl w:ilvl="6" w:tplc="0409000F" w:tentative="1">
      <w:start w:val="1"/>
      <w:numFmt w:val="decimal"/>
      <w:lvlText w:val="%7."/>
      <w:lvlJc w:val="left"/>
      <w:pPr>
        <w:ind w:left="5090" w:hanging="360"/>
      </w:pPr>
    </w:lvl>
    <w:lvl w:ilvl="7" w:tplc="04090019" w:tentative="1">
      <w:start w:val="1"/>
      <w:numFmt w:val="lowerLetter"/>
      <w:lvlText w:val="%8."/>
      <w:lvlJc w:val="left"/>
      <w:pPr>
        <w:ind w:left="5810" w:hanging="360"/>
      </w:pPr>
    </w:lvl>
    <w:lvl w:ilvl="8" w:tplc="0409001B" w:tentative="1">
      <w:start w:val="1"/>
      <w:numFmt w:val="lowerRoman"/>
      <w:lvlText w:val="%9."/>
      <w:lvlJc w:val="right"/>
      <w:pPr>
        <w:ind w:left="6530" w:hanging="180"/>
      </w:pPr>
    </w:lvl>
  </w:abstractNum>
  <w:abstractNum w:abstractNumId="10" w15:restartNumberingAfterBreak="0">
    <w:nsid w:val="26B64942"/>
    <w:multiLevelType w:val="hybridMultilevel"/>
    <w:tmpl w:val="C0CA9E84"/>
    <w:lvl w:ilvl="0" w:tplc="16AC0DEE">
      <w:numFmt w:val="bullet"/>
      <w:lvlText w:val="-"/>
      <w:lvlJc w:val="left"/>
      <w:pPr>
        <w:ind w:left="720" w:hanging="360"/>
      </w:pPr>
      <w:rPr>
        <w:rFonts w:asciiTheme="minorHAnsi" w:eastAsiaTheme="minorHAnsi" w:hAnsiTheme="minorHAns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1E38A5"/>
    <w:multiLevelType w:val="hybridMultilevel"/>
    <w:tmpl w:val="D59E8EE8"/>
    <w:lvl w:ilvl="0" w:tplc="ECD4093C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2E635C"/>
    <w:multiLevelType w:val="hybridMultilevel"/>
    <w:tmpl w:val="646E48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4C075E4"/>
    <w:multiLevelType w:val="hybridMultilevel"/>
    <w:tmpl w:val="07629A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C3A9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F0032D1"/>
    <w:multiLevelType w:val="hybridMultilevel"/>
    <w:tmpl w:val="84DEAF18"/>
    <w:lvl w:ilvl="0" w:tplc="C87CB056">
      <w:start w:val="1"/>
      <w:numFmt w:val="decimal"/>
      <w:lvlText w:val="%1-"/>
      <w:lvlJc w:val="left"/>
      <w:pPr>
        <w:ind w:left="129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010" w:hanging="360"/>
      </w:pPr>
    </w:lvl>
    <w:lvl w:ilvl="2" w:tplc="0409001B" w:tentative="1">
      <w:start w:val="1"/>
      <w:numFmt w:val="lowerRoman"/>
      <w:lvlText w:val="%3."/>
      <w:lvlJc w:val="right"/>
      <w:pPr>
        <w:ind w:left="2730" w:hanging="180"/>
      </w:pPr>
    </w:lvl>
    <w:lvl w:ilvl="3" w:tplc="0409000F" w:tentative="1">
      <w:start w:val="1"/>
      <w:numFmt w:val="decimal"/>
      <w:lvlText w:val="%4."/>
      <w:lvlJc w:val="left"/>
      <w:pPr>
        <w:ind w:left="3450" w:hanging="360"/>
      </w:pPr>
    </w:lvl>
    <w:lvl w:ilvl="4" w:tplc="04090019" w:tentative="1">
      <w:start w:val="1"/>
      <w:numFmt w:val="lowerLetter"/>
      <w:lvlText w:val="%5."/>
      <w:lvlJc w:val="left"/>
      <w:pPr>
        <w:ind w:left="4170" w:hanging="360"/>
      </w:pPr>
    </w:lvl>
    <w:lvl w:ilvl="5" w:tplc="0409001B" w:tentative="1">
      <w:start w:val="1"/>
      <w:numFmt w:val="lowerRoman"/>
      <w:lvlText w:val="%6."/>
      <w:lvlJc w:val="right"/>
      <w:pPr>
        <w:ind w:left="4890" w:hanging="180"/>
      </w:pPr>
    </w:lvl>
    <w:lvl w:ilvl="6" w:tplc="0409000F" w:tentative="1">
      <w:start w:val="1"/>
      <w:numFmt w:val="decimal"/>
      <w:lvlText w:val="%7."/>
      <w:lvlJc w:val="left"/>
      <w:pPr>
        <w:ind w:left="5610" w:hanging="360"/>
      </w:pPr>
    </w:lvl>
    <w:lvl w:ilvl="7" w:tplc="04090019" w:tentative="1">
      <w:start w:val="1"/>
      <w:numFmt w:val="lowerLetter"/>
      <w:lvlText w:val="%8."/>
      <w:lvlJc w:val="left"/>
      <w:pPr>
        <w:ind w:left="6330" w:hanging="360"/>
      </w:pPr>
    </w:lvl>
    <w:lvl w:ilvl="8" w:tplc="0409001B" w:tentative="1">
      <w:start w:val="1"/>
      <w:numFmt w:val="lowerRoman"/>
      <w:lvlText w:val="%9."/>
      <w:lvlJc w:val="right"/>
      <w:pPr>
        <w:ind w:left="7050" w:hanging="180"/>
      </w:pPr>
    </w:lvl>
  </w:abstractNum>
  <w:abstractNum w:abstractNumId="16" w15:restartNumberingAfterBreak="0">
    <w:nsid w:val="41297284"/>
    <w:multiLevelType w:val="hybridMultilevel"/>
    <w:tmpl w:val="219016FA"/>
    <w:lvl w:ilvl="0" w:tplc="04090001">
      <w:start w:val="1"/>
      <w:numFmt w:val="bullet"/>
      <w:lvlText w:val=""/>
      <w:lvlJc w:val="left"/>
      <w:pPr>
        <w:ind w:left="12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abstractNum w:abstractNumId="17" w15:restartNumberingAfterBreak="0">
    <w:nsid w:val="4445534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40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62133E4"/>
    <w:multiLevelType w:val="hybridMultilevel"/>
    <w:tmpl w:val="A30A2560"/>
    <w:lvl w:ilvl="0" w:tplc="320A05C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62F3C59"/>
    <w:multiLevelType w:val="hybridMultilevel"/>
    <w:tmpl w:val="E40A1796"/>
    <w:lvl w:ilvl="0" w:tplc="0409000F">
      <w:start w:val="1"/>
      <w:numFmt w:val="decimal"/>
      <w:lvlText w:val="%1."/>
      <w:lvlJc w:val="left"/>
      <w:pPr>
        <w:ind w:left="770" w:hanging="360"/>
      </w:pPr>
    </w:lvl>
    <w:lvl w:ilvl="1" w:tplc="04090019" w:tentative="1">
      <w:start w:val="1"/>
      <w:numFmt w:val="lowerLetter"/>
      <w:lvlText w:val="%2."/>
      <w:lvlJc w:val="left"/>
      <w:pPr>
        <w:ind w:left="1490" w:hanging="360"/>
      </w:pPr>
    </w:lvl>
    <w:lvl w:ilvl="2" w:tplc="0409001B" w:tentative="1">
      <w:start w:val="1"/>
      <w:numFmt w:val="lowerRoman"/>
      <w:lvlText w:val="%3."/>
      <w:lvlJc w:val="right"/>
      <w:pPr>
        <w:ind w:left="2210" w:hanging="180"/>
      </w:pPr>
    </w:lvl>
    <w:lvl w:ilvl="3" w:tplc="0409000F" w:tentative="1">
      <w:start w:val="1"/>
      <w:numFmt w:val="decimal"/>
      <w:lvlText w:val="%4."/>
      <w:lvlJc w:val="left"/>
      <w:pPr>
        <w:ind w:left="2930" w:hanging="360"/>
      </w:pPr>
    </w:lvl>
    <w:lvl w:ilvl="4" w:tplc="04090019" w:tentative="1">
      <w:start w:val="1"/>
      <w:numFmt w:val="lowerLetter"/>
      <w:lvlText w:val="%5."/>
      <w:lvlJc w:val="left"/>
      <w:pPr>
        <w:ind w:left="3650" w:hanging="360"/>
      </w:pPr>
    </w:lvl>
    <w:lvl w:ilvl="5" w:tplc="0409001B" w:tentative="1">
      <w:start w:val="1"/>
      <w:numFmt w:val="lowerRoman"/>
      <w:lvlText w:val="%6."/>
      <w:lvlJc w:val="right"/>
      <w:pPr>
        <w:ind w:left="4370" w:hanging="180"/>
      </w:pPr>
    </w:lvl>
    <w:lvl w:ilvl="6" w:tplc="0409000F" w:tentative="1">
      <w:start w:val="1"/>
      <w:numFmt w:val="decimal"/>
      <w:lvlText w:val="%7."/>
      <w:lvlJc w:val="left"/>
      <w:pPr>
        <w:ind w:left="5090" w:hanging="360"/>
      </w:pPr>
    </w:lvl>
    <w:lvl w:ilvl="7" w:tplc="04090019" w:tentative="1">
      <w:start w:val="1"/>
      <w:numFmt w:val="lowerLetter"/>
      <w:lvlText w:val="%8."/>
      <w:lvlJc w:val="left"/>
      <w:pPr>
        <w:ind w:left="5810" w:hanging="360"/>
      </w:pPr>
    </w:lvl>
    <w:lvl w:ilvl="8" w:tplc="0409001B" w:tentative="1">
      <w:start w:val="1"/>
      <w:numFmt w:val="lowerRoman"/>
      <w:lvlText w:val="%9."/>
      <w:lvlJc w:val="right"/>
      <w:pPr>
        <w:ind w:left="6530" w:hanging="180"/>
      </w:pPr>
    </w:lvl>
  </w:abstractNum>
  <w:abstractNum w:abstractNumId="20" w15:restartNumberingAfterBreak="0">
    <w:nsid w:val="46BD763F"/>
    <w:multiLevelType w:val="hybridMultilevel"/>
    <w:tmpl w:val="34C25D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7F97222"/>
    <w:multiLevelType w:val="hybridMultilevel"/>
    <w:tmpl w:val="3536E0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BCF18B9"/>
    <w:multiLevelType w:val="hybridMultilevel"/>
    <w:tmpl w:val="19E851E6"/>
    <w:lvl w:ilvl="0" w:tplc="36C6DD22">
      <w:numFmt w:val="bullet"/>
      <w:lvlText w:val="-"/>
      <w:lvlJc w:val="left"/>
      <w:pPr>
        <w:ind w:left="720" w:hanging="360"/>
      </w:pPr>
      <w:rPr>
        <w:rFonts w:asciiTheme="minorHAnsi" w:eastAsiaTheme="minorHAnsi" w:hAnsiTheme="minorHAns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C8C681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D5A4888"/>
    <w:multiLevelType w:val="hybridMultilevel"/>
    <w:tmpl w:val="86329F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F0E205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541901B4"/>
    <w:multiLevelType w:val="hybridMultilevel"/>
    <w:tmpl w:val="20F6C968"/>
    <w:lvl w:ilvl="0" w:tplc="E5CC4FDC">
      <w:start w:val="1"/>
      <w:numFmt w:val="decimal"/>
      <w:lvlText w:val="%1-"/>
      <w:lvlJc w:val="left"/>
      <w:pPr>
        <w:ind w:left="93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50" w:hanging="360"/>
      </w:pPr>
    </w:lvl>
    <w:lvl w:ilvl="2" w:tplc="0409001B" w:tentative="1">
      <w:start w:val="1"/>
      <w:numFmt w:val="lowerRoman"/>
      <w:lvlText w:val="%3."/>
      <w:lvlJc w:val="right"/>
      <w:pPr>
        <w:ind w:left="2370" w:hanging="180"/>
      </w:pPr>
    </w:lvl>
    <w:lvl w:ilvl="3" w:tplc="0409000F" w:tentative="1">
      <w:start w:val="1"/>
      <w:numFmt w:val="decimal"/>
      <w:lvlText w:val="%4."/>
      <w:lvlJc w:val="left"/>
      <w:pPr>
        <w:ind w:left="3090" w:hanging="360"/>
      </w:pPr>
    </w:lvl>
    <w:lvl w:ilvl="4" w:tplc="04090019" w:tentative="1">
      <w:start w:val="1"/>
      <w:numFmt w:val="lowerLetter"/>
      <w:lvlText w:val="%5."/>
      <w:lvlJc w:val="left"/>
      <w:pPr>
        <w:ind w:left="3810" w:hanging="360"/>
      </w:pPr>
    </w:lvl>
    <w:lvl w:ilvl="5" w:tplc="0409001B" w:tentative="1">
      <w:start w:val="1"/>
      <w:numFmt w:val="lowerRoman"/>
      <w:lvlText w:val="%6."/>
      <w:lvlJc w:val="right"/>
      <w:pPr>
        <w:ind w:left="4530" w:hanging="180"/>
      </w:pPr>
    </w:lvl>
    <w:lvl w:ilvl="6" w:tplc="0409000F" w:tentative="1">
      <w:start w:val="1"/>
      <w:numFmt w:val="decimal"/>
      <w:lvlText w:val="%7."/>
      <w:lvlJc w:val="left"/>
      <w:pPr>
        <w:ind w:left="5250" w:hanging="360"/>
      </w:pPr>
    </w:lvl>
    <w:lvl w:ilvl="7" w:tplc="04090019" w:tentative="1">
      <w:start w:val="1"/>
      <w:numFmt w:val="lowerLetter"/>
      <w:lvlText w:val="%8."/>
      <w:lvlJc w:val="left"/>
      <w:pPr>
        <w:ind w:left="5970" w:hanging="360"/>
      </w:pPr>
    </w:lvl>
    <w:lvl w:ilvl="8" w:tplc="0409001B" w:tentative="1">
      <w:start w:val="1"/>
      <w:numFmt w:val="lowerRoman"/>
      <w:lvlText w:val="%9."/>
      <w:lvlJc w:val="right"/>
      <w:pPr>
        <w:ind w:left="6690" w:hanging="180"/>
      </w:pPr>
    </w:lvl>
  </w:abstractNum>
  <w:abstractNum w:abstractNumId="27" w15:restartNumberingAfterBreak="0">
    <w:nsid w:val="55BF5496"/>
    <w:multiLevelType w:val="hybridMultilevel"/>
    <w:tmpl w:val="B038F2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6305F8"/>
    <w:multiLevelType w:val="hybridMultilevel"/>
    <w:tmpl w:val="FBCEC3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10D6967"/>
    <w:multiLevelType w:val="hybridMultilevel"/>
    <w:tmpl w:val="3AC4025E"/>
    <w:lvl w:ilvl="0" w:tplc="04090001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39F1C6C"/>
    <w:multiLevelType w:val="multilevel"/>
    <w:tmpl w:val="E6DAED3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1" w15:restartNumberingAfterBreak="0">
    <w:nsid w:val="64C657D9"/>
    <w:multiLevelType w:val="hybridMultilevel"/>
    <w:tmpl w:val="92B237EC"/>
    <w:lvl w:ilvl="0" w:tplc="70BC56D4">
      <w:start w:val="1"/>
      <w:numFmt w:val="decimalFullWidth"/>
      <w:lvlText w:val="%1-"/>
      <w:lvlJc w:val="left"/>
      <w:pPr>
        <w:ind w:left="9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0" w:hanging="360"/>
      </w:pPr>
    </w:lvl>
    <w:lvl w:ilvl="2" w:tplc="0409001B" w:tentative="1">
      <w:start w:val="1"/>
      <w:numFmt w:val="lowerRoman"/>
      <w:lvlText w:val="%3."/>
      <w:lvlJc w:val="right"/>
      <w:pPr>
        <w:ind w:left="2370" w:hanging="180"/>
      </w:pPr>
    </w:lvl>
    <w:lvl w:ilvl="3" w:tplc="0409000F" w:tentative="1">
      <w:start w:val="1"/>
      <w:numFmt w:val="decimal"/>
      <w:lvlText w:val="%4."/>
      <w:lvlJc w:val="left"/>
      <w:pPr>
        <w:ind w:left="3090" w:hanging="360"/>
      </w:pPr>
    </w:lvl>
    <w:lvl w:ilvl="4" w:tplc="04090019" w:tentative="1">
      <w:start w:val="1"/>
      <w:numFmt w:val="lowerLetter"/>
      <w:lvlText w:val="%5."/>
      <w:lvlJc w:val="left"/>
      <w:pPr>
        <w:ind w:left="3810" w:hanging="360"/>
      </w:pPr>
    </w:lvl>
    <w:lvl w:ilvl="5" w:tplc="0409001B" w:tentative="1">
      <w:start w:val="1"/>
      <w:numFmt w:val="lowerRoman"/>
      <w:lvlText w:val="%6."/>
      <w:lvlJc w:val="right"/>
      <w:pPr>
        <w:ind w:left="4530" w:hanging="180"/>
      </w:pPr>
    </w:lvl>
    <w:lvl w:ilvl="6" w:tplc="0409000F" w:tentative="1">
      <w:start w:val="1"/>
      <w:numFmt w:val="decimal"/>
      <w:lvlText w:val="%7."/>
      <w:lvlJc w:val="left"/>
      <w:pPr>
        <w:ind w:left="5250" w:hanging="360"/>
      </w:pPr>
    </w:lvl>
    <w:lvl w:ilvl="7" w:tplc="04090019" w:tentative="1">
      <w:start w:val="1"/>
      <w:numFmt w:val="lowerLetter"/>
      <w:lvlText w:val="%8."/>
      <w:lvlJc w:val="left"/>
      <w:pPr>
        <w:ind w:left="5970" w:hanging="360"/>
      </w:pPr>
    </w:lvl>
    <w:lvl w:ilvl="8" w:tplc="0409001B" w:tentative="1">
      <w:start w:val="1"/>
      <w:numFmt w:val="lowerRoman"/>
      <w:lvlText w:val="%9."/>
      <w:lvlJc w:val="right"/>
      <w:pPr>
        <w:ind w:left="6690" w:hanging="180"/>
      </w:pPr>
    </w:lvl>
  </w:abstractNum>
  <w:abstractNum w:abstractNumId="32" w15:restartNumberingAfterBreak="0">
    <w:nsid w:val="6C6A79EB"/>
    <w:multiLevelType w:val="hybridMultilevel"/>
    <w:tmpl w:val="513AA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8187E72"/>
    <w:multiLevelType w:val="hybridMultilevel"/>
    <w:tmpl w:val="3D66C2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AA01D87"/>
    <w:multiLevelType w:val="hybridMultilevel"/>
    <w:tmpl w:val="646E48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B5C48F9"/>
    <w:multiLevelType w:val="hybridMultilevel"/>
    <w:tmpl w:val="84C61AE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7BCA3C3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 w16cid:durableId="53478767">
    <w:abstractNumId w:val="20"/>
  </w:num>
  <w:num w:numId="2" w16cid:durableId="1662661114">
    <w:abstractNumId w:val="21"/>
  </w:num>
  <w:num w:numId="3" w16cid:durableId="1789012367">
    <w:abstractNumId w:val="1"/>
  </w:num>
  <w:num w:numId="4" w16cid:durableId="858543976">
    <w:abstractNumId w:val="10"/>
  </w:num>
  <w:num w:numId="5" w16cid:durableId="1045057180">
    <w:abstractNumId w:val="22"/>
  </w:num>
  <w:num w:numId="6" w16cid:durableId="568536732">
    <w:abstractNumId w:val="9"/>
  </w:num>
  <w:num w:numId="7" w16cid:durableId="936333063">
    <w:abstractNumId w:val="7"/>
  </w:num>
  <w:num w:numId="8" w16cid:durableId="906262011">
    <w:abstractNumId w:val="24"/>
  </w:num>
  <w:num w:numId="9" w16cid:durableId="1683586718">
    <w:abstractNumId w:val="33"/>
  </w:num>
  <w:num w:numId="10" w16cid:durableId="2056729421">
    <w:abstractNumId w:val="2"/>
  </w:num>
  <w:num w:numId="11" w16cid:durableId="2057392170">
    <w:abstractNumId w:val="17"/>
  </w:num>
  <w:num w:numId="12" w16cid:durableId="970282266">
    <w:abstractNumId w:val="29"/>
  </w:num>
  <w:num w:numId="13" w16cid:durableId="1802065592">
    <w:abstractNumId w:val="4"/>
  </w:num>
  <w:num w:numId="14" w16cid:durableId="342438535">
    <w:abstractNumId w:val="27"/>
  </w:num>
  <w:num w:numId="15" w16cid:durableId="1354725472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03769389">
    <w:abstractNumId w:val="0"/>
  </w:num>
  <w:num w:numId="17" w16cid:durableId="176817559">
    <w:abstractNumId w:val="34"/>
  </w:num>
  <w:num w:numId="18" w16cid:durableId="487601942">
    <w:abstractNumId w:val="25"/>
  </w:num>
  <w:num w:numId="19" w16cid:durableId="489758850">
    <w:abstractNumId w:val="14"/>
  </w:num>
  <w:num w:numId="20" w16cid:durableId="652684341">
    <w:abstractNumId w:val="23"/>
  </w:num>
  <w:num w:numId="21" w16cid:durableId="325549151">
    <w:abstractNumId w:val="36"/>
  </w:num>
  <w:num w:numId="22" w16cid:durableId="1973368862">
    <w:abstractNumId w:val="19"/>
  </w:num>
  <w:num w:numId="23" w16cid:durableId="2040815358">
    <w:abstractNumId w:val="28"/>
  </w:num>
  <w:num w:numId="24" w16cid:durableId="519971137">
    <w:abstractNumId w:val="12"/>
  </w:num>
  <w:num w:numId="25" w16cid:durableId="867524625">
    <w:abstractNumId w:val="3"/>
  </w:num>
  <w:num w:numId="26" w16cid:durableId="1742828433">
    <w:abstractNumId w:val="5"/>
  </w:num>
  <w:num w:numId="27" w16cid:durableId="293681042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18913968">
    <w:abstractNumId w:val="6"/>
  </w:num>
  <w:num w:numId="29" w16cid:durableId="1025712738">
    <w:abstractNumId w:val="16"/>
  </w:num>
  <w:num w:numId="30" w16cid:durableId="63340060">
    <w:abstractNumId w:val="26"/>
  </w:num>
  <w:num w:numId="31" w16cid:durableId="1530218220">
    <w:abstractNumId w:val="31"/>
  </w:num>
  <w:num w:numId="32" w16cid:durableId="1854303004">
    <w:abstractNumId w:val="4"/>
  </w:num>
  <w:num w:numId="33" w16cid:durableId="868252792">
    <w:abstractNumId w:val="32"/>
  </w:num>
  <w:num w:numId="34" w16cid:durableId="1174077905">
    <w:abstractNumId w:val="8"/>
  </w:num>
  <w:num w:numId="35" w16cid:durableId="1556895604">
    <w:abstractNumId w:val="18"/>
  </w:num>
  <w:num w:numId="36" w16cid:durableId="1603101178">
    <w:abstractNumId w:val="11"/>
  </w:num>
  <w:num w:numId="37" w16cid:durableId="1989553478">
    <w:abstractNumId w:val="15"/>
  </w:num>
  <w:num w:numId="38" w16cid:durableId="190002069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53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Virastar_42____i" w:val="H4sIAAAAAAAEAKtWckksSQxILCpxzi/NK1GyMqwFAAEhoTITAAAA"/>
    <w:docVar w:name="__Virastar_42___1" w:val="H4sIAAAAAAAEAKtWcslP9kxRslIyNDY2MzAwtzAwtDAyMDM3MjVW0lEKTi0uzszPAykwrwUA8yylwiwAAAA="/>
  </w:docVars>
  <w:rsids>
    <w:rsidRoot w:val="00056E10"/>
    <w:rsid w:val="00002112"/>
    <w:rsid w:val="000112E9"/>
    <w:rsid w:val="00030E33"/>
    <w:rsid w:val="00052923"/>
    <w:rsid w:val="00053B36"/>
    <w:rsid w:val="0005508B"/>
    <w:rsid w:val="00056E10"/>
    <w:rsid w:val="000610EE"/>
    <w:rsid w:val="000723D2"/>
    <w:rsid w:val="00084EAB"/>
    <w:rsid w:val="000A5910"/>
    <w:rsid w:val="000B25E4"/>
    <w:rsid w:val="000B2FDD"/>
    <w:rsid w:val="000C094E"/>
    <w:rsid w:val="000C0EC9"/>
    <w:rsid w:val="000C1E2B"/>
    <w:rsid w:val="000C39C0"/>
    <w:rsid w:val="000C71F6"/>
    <w:rsid w:val="000D7AB2"/>
    <w:rsid w:val="000E3295"/>
    <w:rsid w:val="000E3E4A"/>
    <w:rsid w:val="000F5192"/>
    <w:rsid w:val="0012718C"/>
    <w:rsid w:val="00134CB9"/>
    <w:rsid w:val="00136F2E"/>
    <w:rsid w:val="00142D33"/>
    <w:rsid w:val="00143AC6"/>
    <w:rsid w:val="00145C22"/>
    <w:rsid w:val="00147C4C"/>
    <w:rsid w:val="00150C38"/>
    <w:rsid w:val="001577E0"/>
    <w:rsid w:val="00165CEA"/>
    <w:rsid w:val="001703C4"/>
    <w:rsid w:val="001715AB"/>
    <w:rsid w:val="00172A08"/>
    <w:rsid w:val="00181827"/>
    <w:rsid w:val="00181E43"/>
    <w:rsid w:val="00182CC3"/>
    <w:rsid w:val="001852CB"/>
    <w:rsid w:val="0018672A"/>
    <w:rsid w:val="00186E94"/>
    <w:rsid w:val="00192FBC"/>
    <w:rsid w:val="001979AB"/>
    <w:rsid w:val="00197A2A"/>
    <w:rsid w:val="001A04B8"/>
    <w:rsid w:val="001A31A5"/>
    <w:rsid w:val="001A764B"/>
    <w:rsid w:val="001B0125"/>
    <w:rsid w:val="001B5669"/>
    <w:rsid w:val="001B750C"/>
    <w:rsid w:val="001D095E"/>
    <w:rsid w:val="001D7E0F"/>
    <w:rsid w:val="001E3146"/>
    <w:rsid w:val="001E7A57"/>
    <w:rsid w:val="001F03E5"/>
    <w:rsid w:val="001F1E16"/>
    <w:rsid w:val="001F2533"/>
    <w:rsid w:val="001F3DEA"/>
    <w:rsid w:val="001F3FDF"/>
    <w:rsid w:val="00203A68"/>
    <w:rsid w:val="00203F23"/>
    <w:rsid w:val="00204B5C"/>
    <w:rsid w:val="00216763"/>
    <w:rsid w:val="00234AB4"/>
    <w:rsid w:val="00235605"/>
    <w:rsid w:val="00242454"/>
    <w:rsid w:val="00245C62"/>
    <w:rsid w:val="00263C0E"/>
    <w:rsid w:val="00272BC4"/>
    <w:rsid w:val="002A7790"/>
    <w:rsid w:val="002B276B"/>
    <w:rsid w:val="002C360C"/>
    <w:rsid w:val="002C412E"/>
    <w:rsid w:val="002C64E9"/>
    <w:rsid w:val="002D04FE"/>
    <w:rsid w:val="002E4018"/>
    <w:rsid w:val="002E4416"/>
    <w:rsid w:val="002F027C"/>
    <w:rsid w:val="002F208C"/>
    <w:rsid w:val="002F3405"/>
    <w:rsid w:val="002F40CE"/>
    <w:rsid w:val="002F7946"/>
    <w:rsid w:val="00310C8A"/>
    <w:rsid w:val="00314B59"/>
    <w:rsid w:val="003246FA"/>
    <w:rsid w:val="00340A53"/>
    <w:rsid w:val="00346435"/>
    <w:rsid w:val="0035289C"/>
    <w:rsid w:val="00355ED6"/>
    <w:rsid w:val="003653B0"/>
    <w:rsid w:val="00365B4D"/>
    <w:rsid w:val="00365F4E"/>
    <w:rsid w:val="003712CB"/>
    <w:rsid w:val="00373B9C"/>
    <w:rsid w:val="00381194"/>
    <w:rsid w:val="00382E8F"/>
    <w:rsid w:val="00382F75"/>
    <w:rsid w:val="003836F3"/>
    <w:rsid w:val="00391159"/>
    <w:rsid w:val="003925D8"/>
    <w:rsid w:val="0039634C"/>
    <w:rsid w:val="003A22D2"/>
    <w:rsid w:val="003A2881"/>
    <w:rsid w:val="003B3D91"/>
    <w:rsid w:val="003D0384"/>
    <w:rsid w:val="003D13EA"/>
    <w:rsid w:val="003D29AC"/>
    <w:rsid w:val="003D4377"/>
    <w:rsid w:val="003D523D"/>
    <w:rsid w:val="003E2C2D"/>
    <w:rsid w:val="003F2053"/>
    <w:rsid w:val="003F6A86"/>
    <w:rsid w:val="00400463"/>
    <w:rsid w:val="004050DE"/>
    <w:rsid w:val="004142E4"/>
    <w:rsid w:val="004201AA"/>
    <w:rsid w:val="004215F4"/>
    <w:rsid w:val="004248C2"/>
    <w:rsid w:val="004300DB"/>
    <w:rsid w:val="00430A77"/>
    <w:rsid w:val="00431A05"/>
    <w:rsid w:val="00440775"/>
    <w:rsid w:val="00443D34"/>
    <w:rsid w:val="00447CCD"/>
    <w:rsid w:val="004600DE"/>
    <w:rsid w:val="00467A49"/>
    <w:rsid w:val="00470C46"/>
    <w:rsid w:val="00473DF9"/>
    <w:rsid w:val="004846EA"/>
    <w:rsid w:val="0048535E"/>
    <w:rsid w:val="00495BF2"/>
    <w:rsid w:val="00496AEF"/>
    <w:rsid w:val="004A39B7"/>
    <w:rsid w:val="004A4436"/>
    <w:rsid w:val="004B05F7"/>
    <w:rsid w:val="004B3EAB"/>
    <w:rsid w:val="004C1CF0"/>
    <w:rsid w:val="004C3E40"/>
    <w:rsid w:val="004C5A85"/>
    <w:rsid w:val="004C6D25"/>
    <w:rsid w:val="004D0DB8"/>
    <w:rsid w:val="004D2D41"/>
    <w:rsid w:val="004D3766"/>
    <w:rsid w:val="004D64F7"/>
    <w:rsid w:val="004D77EB"/>
    <w:rsid w:val="004D7FEE"/>
    <w:rsid w:val="004E2F12"/>
    <w:rsid w:val="004F1BE4"/>
    <w:rsid w:val="004F27A4"/>
    <w:rsid w:val="004F2E8E"/>
    <w:rsid w:val="004F5360"/>
    <w:rsid w:val="004F5935"/>
    <w:rsid w:val="004F6C38"/>
    <w:rsid w:val="00500F43"/>
    <w:rsid w:val="0050480D"/>
    <w:rsid w:val="005058A8"/>
    <w:rsid w:val="00512F78"/>
    <w:rsid w:val="0051530E"/>
    <w:rsid w:val="005213AA"/>
    <w:rsid w:val="00532F11"/>
    <w:rsid w:val="00536E22"/>
    <w:rsid w:val="00546862"/>
    <w:rsid w:val="00562F12"/>
    <w:rsid w:val="00574A20"/>
    <w:rsid w:val="0057541F"/>
    <w:rsid w:val="00593951"/>
    <w:rsid w:val="005A5745"/>
    <w:rsid w:val="005A5780"/>
    <w:rsid w:val="005B18B2"/>
    <w:rsid w:val="005B319F"/>
    <w:rsid w:val="005B6F29"/>
    <w:rsid w:val="005C234D"/>
    <w:rsid w:val="005D1A27"/>
    <w:rsid w:val="005D7F06"/>
    <w:rsid w:val="005E4AC2"/>
    <w:rsid w:val="005F0CF8"/>
    <w:rsid w:val="005F255D"/>
    <w:rsid w:val="005F7343"/>
    <w:rsid w:val="00602991"/>
    <w:rsid w:val="0061393C"/>
    <w:rsid w:val="0062025B"/>
    <w:rsid w:val="006260A7"/>
    <w:rsid w:val="00633E85"/>
    <w:rsid w:val="0064252F"/>
    <w:rsid w:val="006429F0"/>
    <w:rsid w:val="006434C2"/>
    <w:rsid w:val="00644C00"/>
    <w:rsid w:val="0065537B"/>
    <w:rsid w:val="0065669B"/>
    <w:rsid w:val="00657D91"/>
    <w:rsid w:val="006636F6"/>
    <w:rsid w:val="006657FF"/>
    <w:rsid w:val="006768F5"/>
    <w:rsid w:val="00677896"/>
    <w:rsid w:val="00681383"/>
    <w:rsid w:val="00684959"/>
    <w:rsid w:val="006929D3"/>
    <w:rsid w:val="00696F7C"/>
    <w:rsid w:val="006A1ED7"/>
    <w:rsid w:val="006A72E9"/>
    <w:rsid w:val="006B0672"/>
    <w:rsid w:val="006B07A6"/>
    <w:rsid w:val="006C0CD5"/>
    <w:rsid w:val="006C3A30"/>
    <w:rsid w:val="006D0642"/>
    <w:rsid w:val="006D082B"/>
    <w:rsid w:val="006D2B84"/>
    <w:rsid w:val="006D7787"/>
    <w:rsid w:val="006E3CBC"/>
    <w:rsid w:val="006E3E90"/>
    <w:rsid w:val="006E4E6A"/>
    <w:rsid w:val="00700D0F"/>
    <w:rsid w:val="007041F4"/>
    <w:rsid w:val="00704D52"/>
    <w:rsid w:val="00705B1D"/>
    <w:rsid w:val="00705C6A"/>
    <w:rsid w:val="0071007D"/>
    <w:rsid w:val="00710499"/>
    <w:rsid w:val="00712430"/>
    <w:rsid w:val="00720907"/>
    <w:rsid w:val="0072159E"/>
    <w:rsid w:val="00722765"/>
    <w:rsid w:val="00722FCC"/>
    <w:rsid w:val="00732240"/>
    <w:rsid w:val="0073367C"/>
    <w:rsid w:val="007339A6"/>
    <w:rsid w:val="00733D68"/>
    <w:rsid w:val="0073494C"/>
    <w:rsid w:val="00737A7B"/>
    <w:rsid w:val="0074710C"/>
    <w:rsid w:val="00750253"/>
    <w:rsid w:val="00752BF9"/>
    <w:rsid w:val="00755BC0"/>
    <w:rsid w:val="00755EFF"/>
    <w:rsid w:val="00761A6D"/>
    <w:rsid w:val="007645DE"/>
    <w:rsid w:val="0076544E"/>
    <w:rsid w:val="0077270F"/>
    <w:rsid w:val="0077470E"/>
    <w:rsid w:val="00776DF6"/>
    <w:rsid w:val="007812ED"/>
    <w:rsid w:val="007825ED"/>
    <w:rsid w:val="007866E7"/>
    <w:rsid w:val="00792CB8"/>
    <w:rsid w:val="00796EAD"/>
    <w:rsid w:val="007B04C7"/>
    <w:rsid w:val="007B1A08"/>
    <w:rsid w:val="007B611B"/>
    <w:rsid w:val="007C2BCA"/>
    <w:rsid w:val="007C6040"/>
    <w:rsid w:val="007D3DC6"/>
    <w:rsid w:val="007D6DAA"/>
    <w:rsid w:val="007E12F1"/>
    <w:rsid w:val="007E31FA"/>
    <w:rsid w:val="007F21CE"/>
    <w:rsid w:val="007F35C9"/>
    <w:rsid w:val="0080551A"/>
    <w:rsid w:val="00811058"/>
    <w:rsid w:val="00811E85"/>
    <w:rsid w:val="00817E1A"/>
    <w:rsid w:val="00825457"/>
    <w:rsid w:val="00834AA3"/>
    <w:rsid w:val="008365DD"/>
    <w:rsid w:val="00842EF3"/>
    <w:rsid w:val="0084448F"/>
    <w:rsid w:val="00847620"/>
    <w:rsid w:val="00856C79"/>
    <w:rsid w:val="008616CB"/>
    <w:rsid w:val="00861E80"/>
    <w:rsid w:val="00862A7C"/>
    <w:rsid w:val="00866790"/>
    <w:rsid w:val="008721D5"/>
    <w:rsid w:val="00872591"/>
    <w:rsid w:val="008749FC"/>
    <w:rsid w:val="008755ED"/>
    <w:rsid w:val="00875FD2"/>
    <w:rsid w:val="00876B01"/>
    <w:rsid w:val="00881029"/>
    <w:rsid w:val="00881BA6"/>
    <w:rsid w:val="00883D81"/>
    <w:rsid w:val="00891F1D"/>
    <w:rsid w:val="0089304E"/>
    <w:rsid w:val="0089489C"/>
    <w:rsid w:val="008969D5"/>
    <w:rsid w:val="00896ED4"/>
    <w:rsid w:val="008A14B2"/>
    <w:rsid w:val="008A1513"/>
    <w:rsid w:val="008A182C"/>
    <w:rsid w:val="008A3F86"/>
    <w:rsid w:val="008A411E"/>
    <w:rsid w:val="008A7F94"/>
    <w:rsid w:val="008B60B9"/>
    <w:rsid w:val="008B7179"/>
    <w:rsid w:val="008C060A"/>
    <w:rsid w:val="008C0C64"/>
    <w:rsid w:val="008C1256"/>
    <w:rsid w:val="008C1DEE"/>
    <w:rsid w:val="008C3ADF"/>
    <w:rsid w:val="008D2750"/>
    <w:rsid w:val="008E07AF"/>
    <w:rsid w:val="008F026A"/>
    <w:rsid w:val="008F6C17"/>
    <w:rsid w:val="009008EB"/>
    <w:rsid w:val="009013D9"/>
    <w:rsid w:val="00906A51"/>
    <w:rsid w:val="0093463A"/>
    <w:rsid w:val="00936066"/>
    <w:rsid w:val="00936EA4"/>
    <w:rsid w:val="009424C0"/>
    <w:rsid w:val="00946641"/>
    <w:rsid w:val="0095091E"/>
    <w:rsid w:val="0095298C"/>
    <w:rsid w:val="0096359E"/>
    <w:rsid w:val="0097750F"/>
    <w:rsid w:val="0098172C"/>
    <w:rsid w:val="0098193B"/>
    <w:rsid w:val="00985637"/>
    <w:rsid w:val="00992E19"/>
    <w:rsid w:val="00996834"/>
    <w:rsid w:val="009A1290"/>
    <w:rsid w:val="009A5397"/>
    <w:rsid w:val="009B7014"/>
    <w:rsid w:val="009C0453"/>
    <w:rsid w:val="009C1610"/>
    <w:rsid w:val="009C2F74"/>
    <w:rsid w:val="009C33F5"/>
    <w:rsid w:val="009D094F"/>
    <w:rsid w:val="009D5B09"/>
    <w:rsid w:val="009D7096"/>
    <w:rsid w:val="009F2374"/>
    <w:rsid w:val="009F5125"/>
    <w:rsid w:val="00A11877"/>
    <w:rsid w:val="00A11CBA"/>
    <w:rsid w:val="00A146C5"/>
    <w:rsid w:val="00A16B9E"/>
    <w:rsid w:val="00A2238A"/>
    <w:rsid w:val="00A25DEF"/>
    <w:rsid w:val="00A26C6F"/>
    <w:rsid w:val="00A27FD7"/>
    <w:rsid w:val="00A32C9E"/>
    <w:rsid w:val="00A45527"/>
    <w:rsid w:val="00A50A63"/>
    <w:rsid w:val="00A5356D"/>
    <w:rsid w:val="00A63F50"/>
    <w:rsid w:val="00A70FEF"/>
    <w:rsid w:val="00A71509"/>
    <w:rsid w:val="00A7290C"/>
    <w:rsid w:val="00A73699"/>
    <w:rsid w:val="00A8027E"/>
    <w:rsid w:val="00A8060D"/>
    <w:rsid w:val="00A85804"/>
    <w:rsid w:val="00A97322"/>
    <w:rsid w:val="00AB04A3"/>
    <w:rsid w:val="00AB46A9"/>
    <w:rsid w:val="00AC281B"/>
    <w:rsid w:val="00AD2199"/>
    <w:rsid w:val="00AD2E04"/>
    <w:rsid w:val="00AD4915"/>
    <w:rsid w:val="00AE337E"/>
    <w:rsid w:val="00AF275D"/>
    <w:rsid w:val="00AF43F9"/>
    <w:rsid w:val="00B01F30"/>
    <w:rsid w:val="00B10018"/>
    <w:rsid w:val="00B12D36"/>
    <w:rsid w:val="00B163F4"/>
    <w:rsid w:val="00B16E75"/>
    <w:rsid w:val="00B227A6"/>
    <w:rsid w:val="00B234E3"/>
    <w:rsid w:val="00B274D0"/>
    <w:rsid w:val="00B30031"/>
    <w:rsid w:val="00B32133"/>
    <w:rsid w:val="00B37062"/>
    <w:rsid w:val="00B73A18"/>
    <w:rsid w:val="00B84644"/>
    <w:rsid w:val="00B8554F"/>
    <w:rsid w:val="00B936D3"/>
    <w:rsid w:val="00B9779A"/>
    <w:rsid w:val="00BA0567"/>
    <w:rsid w:val="00BA49C1"/>
    <w:rsid w:val="00BA4A69"/>
    <w:rsid w:val="00BA6BD2"/>
    <w:rsid w:val="00BB3CD5"/>
    <w:rsid w:val="00BC134C"/>
    <w:rsid w:val="00BC2D38"/>
    <w:rsid w:val="00BC33F6"/>
    <w:rsid w:val="00BC59AE"/>
    <w:rsid w:val="00BC75C7"/>
    <w:rsid w:val="00BD095E"/>
    <w:rsid w:val="00BD3E95"/>
    <w:rsid w:val="00BD4BE6"/>
    <w:rsid w:val="00BE6991"/>
    <w:rsid w:val="00BF1894"/>
    <w:rsid w:val="00BF366E"/>
    <w:rsid w:val="00C12457"/>
    <w:rsid w:val="00C12DC7"/>
    <w:rsid w:val="00C163BF"/>
    <w:rsid w:val="00C16FF2"/>
    <w:rsid w:val="00C20481"/>
    <w:rsid w:val="00C332F2"/>
    <w:rsid w:val="00C352EB"/>
    <w:rsid w:val="00C40608"/>
    <w:rsid w:val="00C433A4"/>
    <w:rsid w:val="00C43C24"/>
    <w:rsid w:val="00C60052"/>
    <w:rsid w:val="00C62E6E"/>
    <w:rsid w:val="00C63A1F"/>
    <w:rsid w:val="00C656CC"/>
    <w:rsid w:val="00C66E9C"/>
    <w:rsid w:val="00C71926"/>
    <w:rsid w:val="00C81938"/>
    <w:rsid w:val="00C91580"/>
    <w:rsid w:val="00C96368"/>
    <w:rsid w:val="00C9779F"/>
    <w:rsid w:val="00CA3796"/>
    <w:rsid w:val="00CA438D"/>
    <w:rsid w:val="00CA441A"/>
    <w:rsid w:val="00CA5ED5"/>
    <w:rsid w:val="00CA7A9F"/>
    <w:rsid w:val="00CB06F4"/>
    <w:rsid w:val="00CB5354"/>
    <w:rsid w:val="00CC0F0F"/>
    <w:rsid w:val="00CC2B3C"/>
    <w:rsid w:val="00CD2CAC"/>
    <w:rsid w:val="00CD4AEA"/>
    <w:rsid w:val="00CD5E65"/>
    <w:rsid w:val="00CD7330"/>
    <w:rsid w:val="00CE5A70"/>
    <w:rsid w:val="00CE62B2"/>
    <w:rsid w:val="00CE644D"/>
    <w:rsid w:val="00CF004D"/>
    <w:rsid w:val="00CF0372"/>
    <w:rsid w:val="00CF7BDA"/>
    <w:rsid w:val="00D0216E"/>
    <w:rsid w:val="00D041A0"/>
    <w:rsid w:val="00D074A9"/>
    <w:rsid w:val="00D16C42"/>
    <w:rsid w:val="00D30657"/>
    <w:rsid w:val="00D43DFA"/>
    <w:rsid w:val="00D45A6B"/>
    <w:rsid w:val="00D47328"/>
    <w:rsid w:val="00D6014F"/>
    <w:rsid w:val="00D66783"/>
    <w:rsid w:val="00D7085A"/>
    <w:rsid w:val="00D729A6"/>
    <w:rsid w:val="00D7368C"/>
    <w:rsid w:val="00D76F9D"/>
    <w:rsid w:val="00D84949"/>
    <w:rsid w:val="00D85C98"/>
    <w:rsid w:val="00D86F21"/>
    <w:rsid w:val="00D94662"/>
    <w:rsid w:val="00DA133F"/>
    <w:rsid w:val="00DA2AF9"/>
    <w:rsid w:val="00DA660B"/>
    <w:rsid w:val="00DB1439"/>
    <w:rsid w:val="00DB7136"/>
    <w:rsid w:val="00DC03AB"/>
    <w:rsid w:val="00DC0781"/>
    <w:rsid w:val="00DC2B96"/>
    <w:rsid w:val="00DC364B"/>
    <w:rsid w:val="00DD3501"/>
    <w:rsid w:val="00DD4877"/>
    <w:rsid w:val="00DD4BC3"/>
    <w:rsid w:val="00DD68DA"/>
    <w:rsid w:val="00DE283C"/>
    <w:rsid w:val="00DE68D5"/>
    <w:rsid w:val="00DE7B8A"/>
    <w:rsid w:val="00DE7CCB"/>
    <w:rsid w:val="00DF21B3"/>
    <w:rsid w:val="00DF775F"/>
    <w:rsid w:val="00E0569C"/>
    <w:rsid w:val="00E25808"/>
    <w:rsid w:val="00E30B51"/>
    <w:rsid w:val="00E31B0E"/>
    <w:rsid w:val="00E34588"/>
    <w:rsid w:val="00E36420"/>
    <w:rsid w:val="00E41122"/>
    <w:rsid w:val="00E41F5D"/>
    <w:rsid w:val="00E470F5"/>
    <w:rsid w:val="00E52433"/>
    <w:rsid w:val="00E6152B"/>
    <w:rsid w:val="00E65A80"/>
    <w:rsid w:val="00E7128D"/>
    <w:rsid w:val="00E7394A"/>
    <w:rsid w:val="00E7406A"/>
    <w:rsid w:val="00E767AF"/>
    <w:rsid w:val="00E81BC9"/>
    <w:rsid w:val="00E866DC"/>
    <w:rsid w:val="00E90EE8"/>
    <w:rsid w:val="00E90F74"/>
    <w:rsid w:val="00EB6E89"/>
    <w:rsid w:val="00EC0422"/>
    <w:rsid w:val="00ED5A04"/>
    <w:rsid w:val="00EF35FB"/>
    <w:rsid w:val="00EF7423"/>
    <w:rsid w:val="00EF7624"/>
    <w:rsid w:val="00EF77DB"/>
    <w:rsid w:val="00EF7B92"/>
    <w:rsid w:val="00F03A05"/>
    <w:rsid w:val="00F1140E"/>
    <w:rsid w:val="00F14002"/>
    <w:rsid w:val="00F14868"/>
    <w:rsid w:val="00F20897"/>
    <w:rsid w:val="00F2327E"/>
    <w:rsid w:val="00F44E47"/>
    <w:rsid w:val="00F45454"/>
    <w:rsid w:val="00F4606F"/>
    <w:rsid w:val="00F55C94"/>
    <w:rsid w:val="00F56BD3"/>
    <w:rsid w:val="00F57665"/>
    <w:rsid w:val="00F646AF"/>
    <w:rsid w:val="00F65C3C"/>
    <w:rsid w:val="00F67575"/>
    <w:rsid w:val="00F71979"/>
    <w:rsid w:val="00F835A9"/>
    <w:rsid w:val="00F85EFF"/>
    <w:rsid w:val="00F9662D"/>
    <w:rsid w:val="00F97B56"/>
    <w:rsid w:val="00FA0265"/>
    <w:rsid w:val="00FA2A97"/>
    <w:rsid w:val="00FA4DAE"/>
    <w:rsid w:val="00FB79CD"/>
    <w:rsid w:val="00FC0C76"/>
    <w:rsid w:val="00FC150A"/>
    <w:rsid w:val="00FC3A1A"/>
    <w:rsid w:val="00FE59A9"/>
    <w:rsid w:val="00FF59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."/>
  <w:listSeparator w:val=","/>
  <w14:docId w14:val="375D58D2"/>
  <w15:docId w15:val="{CBC6376D-C534-4D21-9D2A-04184D3AC9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D2D41"/>
    <w:pPr>
      <w:spacing w:after="0" w:line="240" w:lineRule="auto"/>
    </w:pPr>
    <w:rPr>
      <w:rFonts w:ascii="Calibri" w:hAnsi="Calibri" w:cs="Times New Roman"/>
      <w:lang w:bidi="fa-IR"/>
    </w:rPr>
  </w:style>
  <w:style w:type="paragraph" w:styleId="Heading1">
    <w:name w:val="heading 1"/>
    <w:basedOn w:val="Normal"/>
    <w:next w:val="Normal"/>
    <w:link w:val="Heading1Char"/>
    <w:autoRedefine/>
    <w:qFormat/>
    <w:rsid w:val="003D523D"/>
    <w:pPr>
      <w:keepNext/>
      <w:widowControl w:val="0"/>
      <w:bidi/>
      <w:spacing w:before="480" w:after="240" w:line="240" w:lineRule="atLeast"/>
      <w:ind w:left="432" w:hanging="432"/>
      <w:outlineLvl w:val="0"/>
    </w:pPr>
    <w:rPr>
      <w:rFonts w:ascii="Times New Roman" w:eastAsia="Times New Roman" w:hAnsi="Times New Roman" w:cs="B Nazanin"/>
      <w:bCs/>
      <w:szCs w:val="28"/>
    </w:rPr>
  </w:style>
  <w:style w:type="paragraph" w:styleId="Heading2">
    <w:name w:val="heading 2"/>
    <w:basedOn w:val="Heading1"/>
    <w:next w:val="Normal"/>
    <w:link w:val="Heading2Char"/>
    <w:autoRedefine/>
    <w:unhideWhenUsed/>
    <w:qFormat/>
    <w:rsid w:val="00E41F5D"/>
    <w:pPr>
      <w:numPr>
        <w:ilvl w:val="1"/>
      </w:numPr>
      <w:shd w:val="clear" w:color="auto" w:fill="FFFFFF"/>
      <w:spacing w:before="225" w:after="150" w:line="360" w:lineRule="atLeast"/>
      <w:ind w:left="432" w:hanging="432"/>
      <w:outlineLvl w:val="1"/>
    </w:pPr>
    <w:rPr>
      <w:b/>
      <w:sz w:val="20"/>
      <w:szCs w:val="24"/>
    </w:rPr>
  </w:style>
  <w:style w:type="paragraph" w:styleId="Heading3">
    <w:name w:val="heading 3"/>
    <w:basedOn w:val="Heading1"/>
    <w:next w:val="Normal"/>
    <w:link w:val="Heading3Char"/>
    <w:autoRedefine/>
    <w:unhideWhenUsed/>
    <w:qFormat/>
    <w:rsid w:val="00E41F5D"/>
    <w:pPr>
      <w:numPr>
        <w:ilvl w:val="2"/>
      </w:numPr>
      <w:ind w:left="432" w:hanging="432"/>
      <w:outlineLvl w:val="2"/>
    </w:pPr>
    <w:rPr>
      <w:b/>
      <w:i/>
      <w:sz w:val="24"/>
      <w:szCs w:val="20"/>
    </w:rPr>
  </w:style>
  <w:style w:type="paragraph" w:styleId="Heading4">
    <w:name w:val="heading 4"/>
    <w:basedOn w:val="Heading1"/>
    <w:next w:val="Normal"/>
    <w:link w:val="Heading4Char"/>
    <w:autoRedefine/>
    <w:semiHidden/>
    <w:unhideWhenUsed/>
    <w:qFormat/>
    <w:rsid w:val="00E31B0E"/>
    <w:pPr>
      <w:numPr>
        <w:ilvl w:val="3"/>
      </w:numPr>
      <w:ind w:left="432" w:hanging="432"/>
      <w:outlineLvl w:val="3"/>
    </w:pPr>
    <w:rPr>
      <w:b/>
      <w:sz w:val="20"/>
      <w:szCs w:val="22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E31B0E"/>
    <w:pPr>
      <w:widowControl w:val="0"/>
      <w:numPr>
        <w:ilvl w:val="4"/>
        <w:numId w:val="27"/>
      </w:numPr>
      <w:spacing w:before="240" w:after="60" w:line="240" w:lineRule="atLeast"/>
      <w:outlineLvl w:val="4"/>
    </w:pPr>
    <w:rPr>
      <w:rFonts w:ascii="Times New Roman" w:eastAsia="Times New Roman" w:hAnsi="Times New Roman" w:cs="B Nazanin"/>
      <w:szCs w:val="28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E31B0E"/>
    <w:pPr>
      <w:widowControl w:val="0"/>
      <w:numPr>
        <w:ilvl w:val="5"/>
        <w:numId w:val="27"/>
      </w:numPr>
      <w:spacing w:before="240" w:after="60" w:line="240" w:lineRule="atLeast"/>
      <w:outlineLvl w:val="5"/>
    </w:pPr>
    <w:rPr>
      <w:rFonts w:ascii="Times New Roman" w:eastAsia="Times New Roman" w:hAnsi="Times New Roman" w:cs="B Nazanin"/>
      <w:i/>
      <w:szCs w:val="28"/>
    </w:rPr>
  </w:style>
  <w:style w:type="paragraph" w:styleId="Heading7">
    <w:name w:val="heading 7"/>
    <w:basedOn w:val="Normal"/>
    <w:next w:val="Normal"/>
    <w:link w:val="Heading7Char"/>
    <w:uiPriority w:val="99"/>
    <w:semiHidden/>
    <w:unhideWhenUsed/>
    <w:qFormat/>
    <w:rsid w:val="00E31B0E"/>
    <w:pPr>
      <w:widowControl w:val="0"/>
      <w:numPr>
        <w:ilvl w:val="6"/>
        <w:numId w:val="27"/>
      </w:numPr>
      <w:spacing w:before="240" w:after="60" w:line="240" w:lineRule="atLeast"/>
      <w:outlineLvl w:val="6"/>
    </w:pPr>
    <w:rPr>
      <w:rFonts w:ascii="Times New Roman" w:eastAsia="Times New Roman" w:hAnsi="Times New Roman" w:cs="B Nazanin"/>
      <w:sz w:val="24"/>
      <w:szCs w:val="28"/>
    </w:rPr>
  </w:style>
  <w:style w:type="paragraph" w:styleId="Heading8">
    <w:name w:val="heading 8"/>
    <w:basedOn w:val="Normal"/>
    <w:next w:val="Normal"/>
    <w:link w:val="Heading8Char"/>
    <w:uiPriority w:val="99"/>
    <w:semiHidden/>
    <w:unhideWhenUsed/>
    <w:qFormat/>
    <w:rsid w:val="00E31B0E"/>
    <w:pPr>
      <w:widowControl w:val="0"/>
      <w:numPr>
        <w:ilvl w:val="7"/>
        <w:numId w:val="27"/>
      </w:numPr>
      <w:spacing w:before="240" w:after="60" w:line="240" w:lineRule="atLeast"/>
      <w:outlineLvl w:val="7"/>
    </w:pPr>
    <w:rPr>
      <w:rFonts w:ascii="Times New Roman" w:eastAsia="Times New Roman" w:hAnsi="Times New Roman" w:cs="B Nazanin"/>
      <w:i/>
      <w:sz w:val="24"/>
      <w:szCs w:val="28"/>
    </w:rPr>
  </w:style>
  <w:style w:type="paragraph" w:styleId="Heading9">
    <w:name w:val="heading 9"/>
    <w:basedOn w:val="Normal"/>
    <w:next w:val="Normal"/>
    <w:link w:val="Heading9Char"/>
    <w:uiPriority w:val="99"/>
    <w:semiHidden/>
    <w:unhideWhenUsed/>
    <w:qFormat/>
    <w:rsid w:val="00E31B0E"/>
    <w:pPr>
      <w:widowControl w:val="0"/>
      <w:numPr>
        <w:ilvl w:val="8"/>
        <w:numId w:val="27"/>
      </w:numPr>
      <w:spacing w:before="240" w:after="60" w:line="240" w:lineRule="atLeast"/>
      <w:outlineLvl w:val="8"/>
    </w:pPr>
    <w:rPr>
      <w:rFonts w:ascii="Times New Roman" w:eastAsia="Times New Roman" w:hAnsi="Times New Roman" w:cs="B Nazanin"/>
      <w:b/>
      <w:i/>
      <w:sz w:val="1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LightShading-Accent5">
    <w:name w:val="Light Shading Accent 5"/>
    <w:aliases w:val="SG Proposal"/>
    <w:basedOn w:val="TableNormal"/>
    <w:uiPriority w:val="60"/>
    <w:rsid w:val="0098193B"/>
    <w:pPr>
      <w:spacing w:after="0" w:line="240" w:lineRule="auto"/>
    </w:pPr>
    <w:rPr>
      <w:rFonts w:cs="B Nazanin"/>
      <w:szCs w:val="24"/>
      <w:lang w:bidi="fa-IR"/>
    </w:rPr>
    <w:tblPr>
      <w:tblStyleRowBandSize w:val="1"/>
      <w:tblStyleColBandSize w:val="1"/>
      <w:tblBorders>
        <w:top w:val="single" w:sz="4" w:space="0" w:color="FF0000"/>
        <w:left w:val="single" w:sz="4" w:space="0" w:color="FF0000"/>
        <w:bottom w:val="single" w:sz="4" w:space="0" w:color="FF0000"/>
        <w:right w:val="single" w:sz="4" w:space="0" w:color="FF0000"/>
        <w:insideH w:val="single" w:sz="4" w:space="0" w:color="FF0000"/>
        <w:insideV w:val="single" w:sz="4" w:space="0" w:color="FF0000"/>
      </w:tblBorders>
    </w:tblPr>
    <w:tcPr>
      <w:vAlign w:val="center"/>
    </w:tc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F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0000"/>
          <w:left w:val="nil"/>
          <w:bottom w:val="nil"/>
          <w:right w:val="nil"/>
          <w:insideH w:val="nil"/>
          <w:insideV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single" w:sz="4" w:space="0" w:color="FF0000"/>
          <w:bottom w:val="nil"/>
          <w:right w:val="single" w:sz="4" w:space="0" w:color="FF0000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0000"/>
          <w:bottom w:val="nil"/>
          <w:right w:val="single" w:sz="4" w:space="0" w:color="FF0000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0000"/>
          <w:bottom w:val="nil"/>
          <w:right w:val="single" w:sz="4" w:space="0" w:color="FF0000"/>
          <w:insideH w:val="nil"/>
          <w:insideV w:val="nil"/>
          <w:tl2br w:val="nil"/>
          <w:tr2bl w:val="nil"/>
        </w:tcBorders>
      </w:tcPr>
    </w:tblStylePr>
    <w:tblStylePr w:type="band1Horz">
      <w:rPr>
        <w:color w:val="000000" w:themeColor="text1"/>
      </w:rPr>
      <w:tblPr/>
      <w:tcPr>
        <w:shd w:val="clear" w:color="auto" w:fill="FFC1C1"/>
      </w:tcPr>
    </w:tblStylePr>
    <w:tblStylePr w:type="band2Horz">
      <w:rPr>
        <w:color w:val="000000" w:themeColor="text1"/>
      </w:rPr>
    </w:tblStylePr>
  </w:style>
  <w:style w:type="paragraph" w:styleId="ListParagraph">
    <w:name w:val="List Paragraph"/>
    <w:basedOn w:val="Normal"/>
    <w:link w:val="ListParagraphChar"/>
    <w:uiPriority w:val="34"/>
    <w:qFormat/>
    <w:rsid w:val="00056E10"/>
    <w:pPr>
      <w:ind w:left="720"/>
      <w:contextualSpacing/>
    </w:pPr>
  </w:style>
  <w:style w:type="table" w:styleId="TableGrid">
    <w:name w:val="Table Grid"/>
    <w:basedOn w:val="TableNormal"/>
    <w:uiPriority w:val="39"/>
    <w:rsid w:val="00F835A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F1E16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F1E16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97750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7750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7750F"/>
    <w:rPr>
      <w:rFonts w:ascii="Calibri" w:hAnsi="Calibri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7750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7750F"/>
    <w:rPr>
      <w:rFonts w:ascii="Calibri" w:hAnsi="Calibri" w:cs="Times New Roman"/>
      <w:b/>
      <w:bCs/>
      <w:sz w:val="20"/>
      <w:szCs w:val="2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6834"/>
    <w:rPr>
      <w:rFonts w:ascii="Calibri" w:hAnsi="Calibri" w:cs="Times New Roman"/>
    </w:rPr>
  </w:style>
  <w:style w:type="character" w:styleId="PlaceholderText">
    <w:name w:val="Placeholder Text"/>
    <w:basedOn w:val="DefaultParagraphFont"/>
    <w:uiPriority w:val="99"/>
    <w:semiHidden/>
    <w:rsid w:val="00996834"/>
    <w:rPr>
      <w:color w:val="808080"/>
    </w:rPr>
  </w:style>
  <w:style w:type="paragraph" w:styleId="FootnoteText">
    <w:name w:val="footnote text"/>
    <w:basedOn w:val="Normal"/>
    <w:link w:val="FootnoteTextChar"/>
    <w:semiHidden/>
    <w:unhideWhenUsed/>
    <w:rsid w:val="0077470E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7470E"/>
    <w:rPr>
      <w:rFonts w:ascii="Calibri" w:hAnsi="Calibri" w:cs="Times New Roman"/>
      <w:sz w:val="20"/>
      <w:szCs w:val="20"/>
    </w:rPr>
  </w:style>
  <w:style w:type="character" w:styleId="FootnoteReference">
    <w:name w:val="footnote reference"/>
    <w:semiHidden/>
    <w:rsid w:val="0077470E"/>
    <w:rPr>
      <w:sz w:val="20"/>
      <w:vertAlign w:val="superscript"/>
    </w:rPr>
  </w:style>
  <w:style w:type="character" w:customStyle="1" w:styleId="Heading1Char">
    <w:name w:val="Heading 1 Char"/>
    <w:basedOn w:val="DefaultParagraphFont"/>
    <w:link w:val="Heading1"/>
    <w:rsid w:val="003D523D"/>
    <w:rPr>
      <w:rFonts w:ascii="Times New Roman" w:eastAsia="Times New Roman" w:hAnsi="Times New Roman" w:cs="B Nazanin"/>
      <w:bCs/>
      <w:szCs w:val="28"/>
      <w:lang w:bidi="fa-IR"/>
    </w:rPr>
  </w:style>
  <w:style w:type="character" w:customStyle="1" w:styleId="Heading2Char">
    <w:name w:val="Heading 2 Char"/>
    <w:basedOn w:val="DefaultParagraphFont"/>
    <w:link w:val="Heading2"/>
    <w:rsid w:val="00E41F5D"/>
    <w:rPr>
      <w:rFonts w:ascii="Times New Roman" w:eastAsia="Times New Roman" w:hAnsi="Times New Roman" w:cs="B Titr"/>
      <w:b/>
      <w:bCs/>
      <w:sz w:val="20"/>
      <w:szCs w:val="24"/>
      <w:shd w:val="clear" w:color="auto" w:fill="FFFFFF"/>
      <w:lang w:bidi="fa-IR"/>
    </w:rPr>
  </w:style>
  <w:style w:type="character" w:customStyle="1" w:styleId="Heading3Char">
    <w:name w:val="Heading 3 Char"/>
    <w:basedOn w:val="DefaultParagraphFont"/>
    <w:link w:val="Heading3"/>
    <w:rsid w:val="00E41F5D"/>
    <w:rPr>
      <w:rFonts w:ascii="Times New Roman" w:eastAsia="Times New Roman" w:hAnsi="Times New Roman" w:cs="B Titr"/>
      <w:b/>
      <w:bCs/>
      <w:i/>
      <w:sz w:val="24"/>
      <w:szCs w:val="20"/>
      <w:lang w:bidi="fa-IR"/>
    </w:rPr>
  </w:style>
  <w:style w:type="character" w:customStyle="1" w:styleId="Heading4Char">
    <w:name w:val="Heading 4 Char"/>
    <w:basedOn w:val="DefaultParagraphFont"/>
    <w:link w:val="Heading4"/>
    <w:semiHidden/>
    <w:rsid w:val="00E31B0E"/>
    <w:rPr>
      <w:rFonts w:ascii="Times New Roman" w:eastAsia="Times New Roman" w:hAnsi="Times New Roman" w:cs="B Nazanin"/>
      <w:b/>
      <w:bCs/>
      <w:sz w:val="20"/>
      <w:lang w:bidi="fa-IR"/>
    </w:rPr>
  </w:style>
  <w:style w:type="character" w:customStyle="1" w:styleId="Heading5Char">
    <w:name w:val="Heading 5 Char"/>
    <w:basedOn w:val="DefaultParagraphFont"/>
    <w:link w:val="Heading5"/>
    <w:semiHidden/>
    <w:rsid w:val="00E31B0E"/>
    <w:rPr>
      <w:rFonts w:ascii="Times New Roman" w:eastAsia="Times New Roman" w:hAnsi="Times New Roman" w:cs="B Nazanin"/>
      <w:szCs w:val="28"/>
      <w:lang w:bidi="fa-IR"/>
    </w:rPr>
  </w:style>
  <w:style w:type="character" w:customStyle="1" w:styleId="Heading6Char">
    <w:name w:val="Heading 6 Char"/>
    <w:basedOn w:val="DefaultParagraphFont"/>
    <w:link w:val="Heading6"/>
    <w:semiHidden/>
    <w:rsid w:val="00E31B0E"/>
    <w:rPr>
      <w:rFonts w:ascii="Times New Roman" w:eastAsia="Times New Roman" w:hAnsi="Times New Roman" w:cs="B Nazanin"/>
      <w:i/>
      <w:szCs w:val="28"/>
      <w:lang w:bidi="fa-IR"/>
    </w:rPr>
  </w:style>
  <w:style w:type="character" w:customStyle="1" w:styleId="Heading7Char">
    <w:name w:val="Heading 7 Char"/>
    <w:basedOn w:val="DefaultParagraphFont"/>
    <w:link w:val="Heading7"/>
    <w:uiPriority w:val="99"/>
    <w:semiHidden/>
    <w:rsid w:val="00E31B0E"/>
    <w:rPr>
      <w:rFonts w:ascii="Times New Roman" w:eastAsia="Times New Roman" w:hAnsi="Times New Roman" w:cs="B Nazanin"/>
      <w:sz w:val="24"/>
      <w:szCs w:val="28"/>
      <w:lang w:bidi="fa-IR"/>
    </w:rPr>
  </w:style>
  <w:style w:type="character" w:customStyle="1" w:styleId="Heading8Char">
    <w:name w:val="Heading 8 Char"/>
    <w:basedOn w:val="DefaultParagraphFont"/>
    <w:link w:val="Heading8"/>
    <w:uiPriority w:val="99"/>
    <w:semiHidden/>
    <w:rsid w:val="00E31B0E"/>
    <w:rPr>
      <w:rFonts w:ascii="Times New Roman" w:eastAsia="Times New Roman" w:hAnsi="Times New Roman" w:cs="B Nazanin"/>
      <w:i/>
      <w:sz w:val="24"/>
      <w:szCs w:val="28"/>
      <w:lang w:bidi="fa-IR"/>
    </w:rPr>
  </w:style>
  <w:style w:type="character" w:customStyle="1" w:styleId="Heading9Char">
    <w:name w:val="Heading 9 Char"/>
    <w:basedOn w:val="DefaultParagraphFont"/>
    <w:link w:val="Heading9"/>
    <w:uiPriority w:val="99"/>
    <w:semiHidden/>
    <w:rsid w:val="00E31B0E"/>
    <w:rPr>
      <w:rFonts w:ascii="Times New Roman" w:eastAsia="Times New Roman" w:hAnsi="Times New Roman" w:cs="B Nazanin"/>
      <w:b/>
      <w:i/>
      <w:sz w:val="18"/>
      <w:szCs w:val="28"/>
      <w:lang w:bidi="fa-IR"/>
    </w:rPr>
  </w:style>
  <w:style w:type="paragraph" w:styleId="NormalWeb">
    <w:name w:val="Normal (Web)"/>
    <w:basedOn w:val="Normal"/>
    <w:uiPriority w:val="99"/>
    <w:semiHidden/>
    <w:unhideWhenUsed/>
    <w:rsid w:val="00E31B0E"/>
    <w:pPr>
      <w:spacing w:before="100" w:beforeAutospacing="1" w:after="100" w:afterAutospacing="1"/>
    </w:pPr>
    <w:rPr>
      <w:rFonts w:ascii="Times New Roman" w:eastAsia="Times New Roman" w:hAnsi="Times New Roman" w:cs="B Nazanin"/>
      <w:sz w:val="24"/>
      <w:szCs w:val="24"/>
    </w:rPr>
  </w:style>
  <w:style w:type="paragraph" w:styleId="Caption">
    <w:name w:val="caption"/>
    <w:basedOn w:val="Normal"/>
    <w:next w:val="Normal"/>
    <w:qFormat/>
    <w:rsid w:val="004C5A85"/>
    <w:pPr>
      <w:keepNext/>
      <w:widowControl w:val="0"/>
      <w:spacing w:line="240" w:lineRule="atLeast"/>
      <w:jc w:val="center"/>
    </w:pPr>
    <w:rPr>
      <w:rFonts w:ascii="Times New Roman" w:eastAsia="Times New Roman" w:hAnsi="Times New Roman" w:cs="B Lotus"/>
      <w:b/>
      <w:bCs/>
      <w:sz w:val="20"/>
    </w:rPr>
  </w:style>
  <w:style w:type="paragraph" w:customStyle="1" w:styleId="normalbody">
    <w:name w:val="normal body"/>
    <w:basedOn w:val="Normal"/>
    <w:link w:val="normalbodyChar"/>
    <w:qFormat/>
    <w:rsid w:val="004C5A85"/>
    <w:pPr>
      <w:bidi/>
      <w:spacing w:before="240" w:line="360" w:lineRule="auto"/>
      <w:ind w:firstLine="570"/>
      <w:jc w:val="both"/>
    </w:pPr>
    <w:rPr>
      <w:rFonts w:ascii="Times New Roman" w:eastAsia="Times New Roman" w:hAnsi="Times New Roman" w:cs="B Nazanin"/>
      <w:sz w:val="24"/>
      <w:szCs w:val="28"/>
    </w:rPr>
  </w:style>
  <w:style w:type="character" w:customStyle="1" w:styleId="normalbodyChar">
    <w:name w:val="normal body Char"/>
    <w:link w:val="normalbody"/>
    <w:rsid w:val="004C5A85"/>
    <w:rPr>
      <w:rFonts w:ascii="Times New Roman" w:eastAsia="Times New Roman" w:hAnsi="Times New Roman" w:cs="B Nazanin"/>
      <w:sz w:val="24"/>
      <w:szCs w:val="28"/>
      <w:lang w:bidi="fa-IR"/>
    </w:rPr>
  </w:style>
  <w:style w:type="table" w:styleId="MediumShading2-Accent1">
    <w:name w:val="Medium Shading 2 Accent 1"/>
    <w:basedOn w:val="TableNormal"/>
    <w:uiPriority w:val="64"/>
    <w:rsid w:val="004C5A85"/>
    <w:pPr>
      <w:spacing w:after="0" w:line="240" w:lineRule="auto"/>
    </w:pPr>
    <w:rPr>
      <w:rFonts w:ascii="Garamond" w:eastAsia="Times New Roman" w:hAnsi="Garamond" w:cs="Times New Roman"/>
      <w:sz w:val="20"/>
      <w:szCs w:val="20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GridTable5Dark-Accent6">
    <w:name w:val="Grid Table 5 Dark Accent 6"/>
    <w:basedOn w:val="TableNormal"/>
    <w:uiPriority w:val="50"/>
    <w:rsid w:val="008C0C64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table" w:styleId="GridTable4-Accent5">
    <w:name w:val="Grid Table 4 Accent 5"/>
    <w:basedOn w:val="TableNormal"/>
    <w:uiPriority w:val="49"/>
    <w:rsid w:val="008C0C6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styleId="Hyperlink">
    <w:name w:val="Hyperlink"/>
    <w:basedOn w:val="DefaultParagraphFont"/>
    <w:uiPriority w:val="99"/>
    <w:unhideWhenUsed/>
    <w:rsid w:val="00817E1A"/>
    <w:rPr>
      <w:color w:val="0563C1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AF43F9"/>
    <w:pPr>
      <w:contextualSpacing/>
    </w:pPr>
    <w:rPr>
      <w:rFonts w:asciiTheme="majorHAnsi" w:eastAsiaTheme="majorEastAsia" w:hAnsiTheme="majorHAnsi" w:cs="B Titr"/>
      <w:spacing w:val="-10"/>
      <w:kern w:val="28"/>
      <w:sz w:val="56"/>
      <w:szCs w:val="40"/>
    </w:rPr>
  </w:style>
  <w:style w:type="character" w:customStyle="1" w:styleId="TitleChar">
    <w:name w:val="Title Char"/>
    <w:basedOn w:val="DefaultParagraphFont"/>
    <w:link w:val="Title"/>
    <w:uiPriority w:val="10"/>
    <w:rsid w:val="00AF43F9"/>
    <w:rPr>
      <w:rFonts w:asciiTheme="majorHAnsi" w:eastAsiaTheme="majorEastAsia" w:hAnsiTheme="majorHAnsi" w:cs="B Titr"/>
      <w:spacing w:val="-10"/>
      <w:kern w:val="28"/>
      <w:sz w:val="56"/>
      <w:szCs w:val="40"/>
      <w:lang w:bidi="fa-IR"/>
    </w:rPr>
  </w:style>
  <w:style w:type="paragraph" w:styleId="TOCHeading">
    <w:name w:val="TOC Heading"/>
    <w:basedOn w:val="Heading1"/>
    <w:next w:val="Normal"/>
    <w:uiPriority w:val="39"/>
    <w:unhideWhenUsed/>
    <w:qFormat/>
    <w:rsid w:val="008B7179"/>
    <w:pPr>
      <w:keepLines/>
      <w:widowControl/>
      <w:bidi w:val="0"/>
      <w:spacing w:before="240" w:after="0" w:line="259" w:lineRule="auto"/>
      <w:ind w:left="0" w:firstLine="0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sz w:val="32"/>
      <w:szCs w:val="32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65669B"/>
    <w:pPr>
      <w:tabs>
        <w:tab w:val="right" w:leader="dot" w:pos="9350"/>
      </w:tabs>
      <w:bidi/>
      <w:spacing w:after="100" w:line="259" w:lineRule="auto"/>
      <w:ind w:left="220"/>
    </w:pPr>
    <w:rPr>
      <w:rFonts w:asciiTheme="minorHAnsi" w:eastAsiaTheme="minorEastAsia" w:hAnsiTheme="minorHAnsi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B01F30"/>
    <w:pPr>
      <w:tabs>
        <w:tab w:val="right" w:leader="dot" w:pos="9350"/>
      </w:tabs>
      <w:spacing w:after="100" w:line="259" w:lineRule="auto"/>
      <w:jc w:val="right"/>
    </w:pPr>
    <w:rPr>
      <w:rFonts w:asciiTheme="minorHAnsi" w:eastAsiaTheme="minorEastAsia" w:hAnsiTheme="minorHAnsi"/>
      <w:lang w:bidi="ar-SA"/>
    </w:rPr>
  </w:style>
  <w:style w:type="paragraph" w:styleId="TOC3">
    <w:name w:val="toc 3"/>
    <w:basedOn w:val="Normal"/>
    <w:next w:val="Normal"/>
    <w:autoRedefine/>
    <w:uiPriority w:val="39"/>
    <w:unhideWhenUsed/>
    <w:rsid w:val="008B7179"/>
    <w:pPr>
      <w:spacing w:after="100" w:line="259" w:lineRule="auto"/>
      <w:ind w:left="440"/>
    </w:pPr>
    <w:rPr>
      <w:rFonts w:asciiTheme="minorHAnsi" w:eastAsiaTheme="minorEastAsia" w:hAnsiTheme="minorHAnsi"/>
      <w:lang w:bidi="ar-SA"/>
    </w:rPr>
  </w:style>
  <w:style w:type="paragraph" w:styleId="Header">
    <w:name w:val="header"/>
    <w:basedOn w:val="Normal"/>
    <w:link w:val="HeaderChar"/>
    <w:uiPriority w:val="99"/>
    <w:unhideWhenUsed/>
    <w:rsid w:val="002D04F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D04FE"/>
    <w:rPr>
      <w:rFonts w:ascii="Calibri" w:hAnsi="Calibri" w:cs="Times New Roman"/>
      <w:lang w:bidi="fa-IR"/>
    </w:rPr>
  </w:style>
  <w:style w:type="paragraph" w:styleId="Footer">
    <w:name w:val="footer"/>
    <w:basedOn w:val="Normal"/>
    <w:link w:val="FooterChar"/>
    <w:uiPriority w:val="99"/>
    <w:unhideWhenUsed/>
    <w:rsid w:val="002D04F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D04FE"/>
    <w:rPr>
      <w:rFonts w:ascii="Calibri" w:hAnsi="Calibri" w:cs="Times New Roman"/>
      <w:lang w:bidi="fa-IR"/>
    </w:rPr>
  </w:style>
  <w:style w:type="paragraph" w:customStyle="1" w:styleId="InfoBlue">
    <w:name w:val="InfoBlue"/>
    <w:basedOn w:val="Normal"/>
    <w:rsid w:val="008E07AF"/>
    <w:pPr>
      <w:bidi/>
      <w:spacing w:before="60" w:after="120" w:line="240" w:lineRule="atLeast"/>
      <w:ind w:firstLine="432"/>
      <w:jc w:val="mediumKashida"/>
    </w:pPr>
    <w:rPr>
      <w:rFonts w:ascii="Times New Roman" w:eastAsia="Times New Roman" w:hAnsi="Times New Roman" w:cs="Yagut"/>
      <w:color w:val="0000FF"/>
    </w:rPr>
  </w:style>
  <w:style w:type="character" w:styleId="UnresolvedMention">
    <w:name w:val="Unresolved Mention"/>
    <w:basedOn w:val="DefaultParagraphFont"/>
    <w:uiPriority w:val="99"/>
    <w:semiHidden/>
    <w:unhideWhenUsed/>
    <w:rsid w:val="008C1DEE"/>
    <w:rPr>
      <w:color w:val="605E5C"/>
      <w:shd w:val="clear" w:color="auto" w:fill="E1DFDD"/>
    </w:rPr>
  </w:style>
  <w:style w:type="table" w:customStyle="1" w:styleId="TableGrid1">
    <w:name w:val="Table Grid1"/>
    <w:basedOn w:val="TableNormal"/>
    <w:next w:val="TableGrid"/>
    <w:uiPriority w:val="39"/>
    <w:rsid w:val="00F56BD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39"/>
    <w:rsid w:val="00500F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0306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6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740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2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019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537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100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533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822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112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58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660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982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75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876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01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2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98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43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389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672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26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946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37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85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492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3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207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715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26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912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59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7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7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0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1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4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9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5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8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0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15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3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34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5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9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1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7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5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5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1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6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8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79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27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8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1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2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5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9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84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1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6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2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3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06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9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7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2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03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9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2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7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0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1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0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74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4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8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45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2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23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5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0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26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0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3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8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55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6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79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10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86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1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5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5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2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2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8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3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1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6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4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7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6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0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26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3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5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8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7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6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03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78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38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1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65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1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28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1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5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2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0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528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0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2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1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95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2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0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8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2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4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42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6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9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5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81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0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1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6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95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5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8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47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65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9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9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6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24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5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7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8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4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90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1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0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1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8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06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1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2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53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86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9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1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8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15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15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77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76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2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5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9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7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5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39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2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1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3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67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02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3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6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21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1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40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5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4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2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6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46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5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5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8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94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04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9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7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95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66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82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21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39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56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32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0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5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5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988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75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1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10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22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484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5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072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07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localhost/sg/Services/General/LedgerFiscalYearService.svc/help" TargetMode="External"/><Relationship Id="rId18" Type="http://schemas.openxmlformats.org/officeDocument/2006/relationships/image" Target="media/image5.emf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glossaryDocument" Target="glossary/document.xml"/><Relationship Id="rId10" Type="http://schemas.openxmlformats.org/officeDocument/2006/relationships/endnotes" Target="endnotes.xml"/><Relationship Id="rId19" Type="http://schemas.openxmlformats.org/officeDocument/2006/relationships/oleObject" Target="embeddings/oleObject2.bin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png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docParts>
    <w:docPart>
      <w:docPartPr>
        <w:name w:val="B5CBD076B2E045FCBD17BE4D09987E0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F967C40-05FF-42F4-92E4-513A95FB5079}"/>
      </w:docPartPr>
      <w:docPartBody>
        <w:p w:rsidR="00D84EFE" w:rsidRDefault="00716CBF" w:rsidP="00716CBF">
          <w:pPr>
            <w:pStyle w:val="B5CBD076B2E045FCBD17BE4D09987E07"/>
          </w:pPr>
          <w:r w:rsidRPr="0061135B">
            <w:rPr>
              <w:rStyle w:val="PlaceholderText"/>
            </w:rPr>
            <w:t>[Company]</w:t>
          </w:r>
        </w:p>
      </w:docPartBody>
    </w:docPart>
    <w:docPart>
      <w:docPartPr>
        <w:name w:val="9D526FB43CC24468B0B19DF772C7006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8291D69-4930-4A47-9916-BE56CA9CBC94}"/>
      </w:docPartPr>
      <w:docPartBody>
        <w:p w:rsidR="008B6917" w:rsidRDefault="00727AD0" w:rsidP="00727AD0">
          <w:pPr>
            <w:pStyle w:val="9D526FB43CC24468B0B19DF772C7006D"/>
          </w:pPr>
          <w:r w:rsidRPr="0061135B">
            <w:rPr>
              <w:rStyle w:val="PlaceholderText"/>
            </w:rPr>
            <w:t>[Company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 Titr">
    <w:altName w:val="Courier New"/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agut">
    <w:altName w:val="Courier New"/>
    <w:panose1 w:val="00000400000000000000"/>
    <w:charset w:val="B2"/>
    <w:family w:val="auto"/>
    <w:pitch w:val="variable"/>
    <w:sig w:usb0="00002007" w:usb1="00000000" w:usb2="00000008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24ED5"/>
    <w:rsid w:val="000421BC"/>
    <w:rsid w:val="00065DCE"/>
    <w:rsid w:val="000D7AB2"/>
    <w:rsid w:val="000F6D8E"/>
    <w:rsid w:val="001474A2"/>
    <w:rsid w:val="001703C4"/>
    <w:rsid w:val="00184473"/>
    <w:rsid w:val="001E17F9"/>
    <w:rsid w:val="00227AB9"/>
    <w:rsid w:val="002469FD"/>
    <w:rsid w:val="00295DFE"/>
    <w:rsid w:val="002A5432"/>
    <w:rsid w:val="00313629"/>
    <w:rsid w:val="00391D3F"/>
    <w:rsid w:val="00420E4B"/>
    <w:rsid w:val="00515728"/>
    <w:rsid w:val="005540A8"/>
    <w:rsid w:val="005863E0"/>
    <w:rsid w:val="005906C1"/>
    <w:rsid w:val="0062025B"/>
    <w:rsid w:val="00631E00"/>
    <w:rsid w:val="00690E5B"/>
    <w:rsid w:val="00705C6A"/>
    <w:rsid w:val="00716CBF"/>
    <w:rsid w:val="00727AD0"/>
    <w:rsid w:val="007C59F8"/>
    <w:rsid w:val="00801D7F"/>
    <w:rsid w:val="00824ED5"/>
    <w:rsid w:val="008A7F8C"/>
    <w:rsid w:val="008B6917"/>
    <w:rsid w:val="008C0618"/>
    <w:rsid w:val="0092784D"/>
    <w:rsid w:val="009D09C3"/>
    <w:rsid w:val="00A23B93"/>
    <w:rsid w:val="00A33B58"/>
    <w:rsid w:val="00B143F5"/>
    <w:rsid w:val="00C13D46"/>
    <w:rsid w:val="00CE644D"/>
    <w:rsid w:val="00D04BD2"/>
    <w:rsid w:val="00D11DDB"/>
    <w:rsid w:val="00D163DA"/>
    <w:rsid w:val="00D84EFE"/>
    <w:rsid w:val="00DD61FD"/>
    <w:rsid w:val="00DE2D11"/>
    <w:rsid w:val="00E36D98"/>
    <w:rsid w:val="00EF269C"/>
    <w:rsid w:val="00F408EA"/>
    <w:rsid w:val="00F4606F"/>
    <w:rsid w:val="00FC0C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727AD0"/>
    <w:rPr>
      <w:color w:val="808080"/>
    </w:rPr>
  </w:style>
  <w:style w:type="paragraph" w:customStyle="1" w:styleId="B5CBD076B2E045FCBD17BE4D09987E07">
    <w:name w:val="B5CBD076B2E045FCBD17BE4D09987E07"/>
    <w:rsid w:val="00716CBF"/>
    <w:pPr>
      <w:bidi/>
    </w:pPr>
    <w:rPr>
      <w:lang w:bidi="fa-IR"/>
    </w:rPr>
  </w:style>
  <w:style w:type="paragraph" w:customStyle="1" w:styleId="9D526FB43CC24468B0B19DF772C7006D">
    <w:name w:val="9D526FB43CC24468B0B19DF772C7006D"/>
    <w:rsid w:val="00727AD0"/>
    <w:pPr>
      <w:bidi/>
    </w:pPr>
    <w:rPr>
      <w:lang w:bidi="fa-IR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3DC7DE4823A764CBA8F216B53AFA10F" ma:contentTypeVersion="1" ma:contentTypeDescription="Create a new document." ma:contentTypeScope="" ma:versionID="4a172a8c9a8f4a9b3e192b1a30def466">
  <xsd:schema xmlns:xsd="http://www.w3.org/2001/XMLSchema" xmlns:xs="http://www.w3.org/2001/XMLSchema" xmlns:p="http://schemas.microsoft.com/office/2006/metadata/properties" xmlns:ns2="092aa8d4-d5fa-4f06-8db8-7f9aaf5dd137" targetNamespace="http://schemas.microsoft.com/office/2006/metadata/properties" ma:root="true" ma:fieldsID="ef6f9681f57e817cd67b75e96ce2aec6" ns2:_="">
    <xsd:import namespace="092aa8d4-d5fa-4f06-8db8-7f9aaf5dd137"/>
    <xsd:element name="properties">
      <xsd:complexType>
        <xsd:sequence>
          <xsd:element name="documentManagement">
            <xsd:complexType>
              <xsd:all>
                <xsd:element ref="ns2:_x0645__x0627__x0698__x0648__x0644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92aa8d4-d5fa-4f06-8db8-7f9aaf5dd137" elementFormDefault="qualified">
    <xsd:import namespace="http://schemas.microsoft.com/office/2006/documentManagement/types"/>
    <xsd:import namespace="http://schemas.microsoft.com/office/infopath/2007/PartnerControls"/>
    <xsd:element name="_x0645__x0627__x0698__x0648__x0644_" ma:index="8" nillable="true" ma:displayName="ماژول" ma:internalName="_x0645__x0627__x0698__x0648__x0644_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645__x0627__x0698__x0648__x0644_ xmlns="092aa8d4-d5fa-4f06-8db8-7f9aaf5dd137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85451B-DF95-4D2C-A441-9B53D1A9BCB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92aa8d4-d5fa-4f06-8db8-7f9aaf5dd13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C30F059-6979-487B-A332-374EC325969A}">
  <ds:schemaRefs>
    <ds:schemaRef ds:uri="http://schemas.microsoft.com/office/2006/metadata/properties"/>
    <ds:schemaRef ds:uri="http://schemas.microsoft.com/office/infopath/2007/PartnerControls"/>
    <ds:schemaRef ds:uri="092aa8d4-d5fa-4f06-8db8-7f9aaf5dd137"/>
  </ds:schemaRefs>
</ds:datastoreItem>
</file>

<file path=customXml/itemProps3.xml><?xml version="1.0" encoding="utf-8"?>
<ds:datastoreItem xmlns:ds="http://schemas.openxmlformats.org/officeDocument/2006/customXml" ds:itemID="{AC28F69E-9096-402D-A076-33A1A13F0B7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728F772-40C5-48A4-888C-2729BE202D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7</TotalTime>
  <Pages>17</Pages>
  <Words>2606</Words>
  <Characters>14859</Characters>
  <Application>Microsoft Office Word</Application>
  <DocSecurity>0</DocSecurity>
  <Lines>123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پیک آسا</Company>
  <LinksUpToDate>false</LinksUpToDate>
  <CharactersWithSpaces>174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Yaser Gholamzadeh Jeddi</dc:creator>
  <cp:lastModifiedBy>Ehsan Rezaei</cp:lastModifiedBy>
  <cp:revision>81</cp:revision>
  <cp:lastPrinted>2016-10-19T08:36:00Z</cp:lastPrinted>
  <dcterms:created xsi:type="dcterms:W3CDTF">2023-10-14T10:26:00Z</dcterms:created>
  <dcterms:modified xsi:type="dcterms:W3CDTF">2024-07-21T09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3DC7DE4823A764CBA8F216B53AFA10F</vt:lpwstr>
  </property>
</Properties>
</file>